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C953C9" w14:textId="77777777" w:rsidR="00904769" w:rsidRPr="00B90294" w:rsidRDefault="00904769" w:rsidP="00904769">
      <w:pPr>
        <w:pStyle w:val="NormalWeb"/>
        <w:rPr>
          <w:rFonts w:asciiTheme="minorHAnsi" w:hAnsiTheme="minorHAnsi" w:cstheme="minorHAnsi"/>
        </w:rPr>
      </w:pPr>
      <w:r w:rsidRPr="00B90294">
        <w:rPr>
          <w:rFonts w:asciiTheme="minorHAnsi" w:hAnsiTheme="minorHAnsi" w:cstheme="minorHAnsi"/>
          <w:sz w:val="28"/>
          <w:szCs w:val="28"/>
        </w:rPr>
        <w:t>Programming Exercise Scenario:</w:t>
      </w:r>
    </w:p>
    <w:p w14:paraId="64A00D33" w14:textId="77777777" w:rsidR="00904769" w:rsidRPr="00B90294" w:rsidRDefault="00904769" w:rsidP="00904769">
      <w:pPr>
        <w:pStyle w:val="NormalWeb"/>
        <w:rPr>
          <w:rFonts w:asciiTheme="minorHAnsi" w:hAnsiTheme="minorHAnsi" w:cstheme="minorHAnsi"/>
        </w:rPr>
      </w:pPr>
      <w:r w:rsidRPr="00B90294">
        <w:rPr>
          <w:rFonts w:asciiTheme="minorHAnsi" w:hAnsiTheme="minorHAnsi" w:cstheme="minorHAnsi"/>
          <w:highlight w:val="yellow"/>
        </w:rPr>
        <w:t>Write a program that asks the user to enter five exam scores.</w:t>
      </w:r>
      <w:r w:rsidRPr="00B90294">
        <w:rPr>
          <w:rFonts w:asciiTheme="minorHAnsi" w:hAnsiTheme="minorHAnsi" w:cstheme="minorHAnsi"/>
        </w:rPr>
        <w:t xml:space="preserve"> </w:t>
      </w:r>
      <w:r w:rsidRPr="00B90294">
        <w:rPr>
          <w:rFonts w:asciiTheme="minorHAnsi" w:hAnsiTheme="minorHAnsi" w:cstheme="minorHAnsi"/>
          <w:highlight w:val="cyan"/>
        </w:rPr>
        <w:t>The program will display a letter grade and associated message for each score, based on the table below, and the average exam score.</w:t>
      </w:r>
      <w:r w:rsidRPr="00B90294">
        <w:rPr>
          <w:rFonts w:asciiTheme="minorHAnsi" w:hAnsiTheme="minorHAnsi" w:cstheme="minorHAnsi"/>
        </w:rPr>
        <w:t xml:space="preserve"> The program will not contain any repeated code and have a minimum of two functions besides </w:t>
      </w:r>
      <w:proofErr w:type="gramStart"/>
      <w:r w:rsidRPr="00B90294">
        <w:rPr>
          <w:rFonts w:asciiTheme="minorHAnsi" w:hAnsiTheme="minorHAnsi" w:cstheme="minorHAnsi"/>
        </w:rPr>
        <w:t>Main(</w:t>
      </w:r>
      <w:proofErr w:type="gramEnd"/>
      <w:r w:rsidRPr="00B90294">
        <w:rPr>
          <w:rFonts w:asciiTheme="minorHAnsi" w:hAnsiTheme="minorHAnsi" w:cstheme="minorHAnsi"/>
        </w:rPr>
        <w:t>). </w:t>
      </w:r>
    </w:p>
    <w:p w14:paraId="6B274CCB" w14:textId="77777777" w:rsidR="00994C8F" w:rsidRPr="00B90294" w:rsidRDefault="00310873" w:rsidP="00C52270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E5B8B7" w:themeFill="accent2" w:themeFillTint="66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</w:pPr>
      <w:r w:rsidRPr="00CB2E81"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  <w:t>ALGORITHM</w:t>
      </w:r>
    </w:p>
    <w:p w14:paraId="5DB9FDD5" w14:textId="77777777" w:rsidR="00660923" w:rsidRDefault="00904769" w:rsidP="00CB2E81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12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Welcome user to program</w:t>
      </w:r>
    </w:p>
    <w:p w14:paraId="434BB869" w14:textId="77777777" w:rsidR="00CB2E81" w:rsidRDefault="00CB2E81" w:rsidP="00904769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Ask user if they have read the splash screen</w:t>
      </w:r>
    </w:p>
    <w:p w14:paraId="4AEE5A6D" w14:textId="77777777" w:rsidR="00CB2E81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yes, continue</w:t>
      </w:r>
    </w:p>
    <w:p w14:paraId="350FEFF9" w14:textId="77777777" w:rsidR="00CB2E81" w:rsidRPr="00B90294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not, repeat question</w:t>
      </w:r>
    </w:p>
    <w:p w14:paraId="3F75FE45" w14:textId="0C0E4061" w:rsidR="00D320F0" w:rsidRPr="00B90294" w:rsidRDefault="00D320F0" w:rsidP="00904769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Ask </w:t>
      </w:r>
      <w:r w:rsidR="00C52270"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user</w:t>
      </w:r>
      <w:r w:rsidR="00C52270">
        <w:rPr>
          <w:rFonts w:asciiTheme="minorHAnsi" w:hAnsiTheme="minorHAnsi" w:cstheme="minorHAnsi"/>
          <w:noProof w:val="0"/>
          <w:sz w:val="24"/>
          <w:szCs w:val="24"/>
          <w:lang w:val="en-US"/>
        </w:rPr>
        <w:t>name</w:t>
      </w:r>
    </w:p>
    <w:p w14:paraId="2CA87C9A" w14:textId="77777777" w:rsidR="00F121EC" w:rsidRPr="00B90294" w:rsidRDefault="00F121EC" w:rsidP="00F121EC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Validate input</w:t>
      </w:r>
    </w:p>
    <w:p w14:paraId="56C0EA20" w14:textId="77777777" w:rsidR="00904769" w:rsidRPr="00B90294" w:rsidRDefault="00904769" w:rsidP="00904769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Ask user for test score </w:t>
      </w:r>
    </w:p>
    <w:p w14:paraId="41E2A0B8" w14:textId="77777777" w:rsidR="00904769" w:rsidRPr="00B90294" w:rsidRDefault="00904769" w:rsidP="00904769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Validate input to be &lt; 0 and less than 101.</w:t>
      </w:r>
    </w:p>
    <w:p w14:paraId="2E3C9D8B" w14:textId="77777777" w:rsidR="00904769" w:rsidRPr="00B90294" w:rsidRDefault="00904769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Calc letter grade and message for test scores with the table data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2880"/>
      </w:tblGrid>
      <w:tr w:rsidR="00904769" w:rsidRPr="00B90294" w14:paraId="651ADC97" w14:textId="77777777" w:rsidTr="00E51296">
        <w:trPr>
          <w:jc w:val="center"/>
        </w:trPr>
        <w:tc>
          <w:tcPr>
            <w:tcW w:w="2160" w:type="dxa"/>
            <w:shd w:val="clear" w:color="auto" w:fill="C6D9F1" w:themeFill="text2" w:themeFillTint="33"/>
          </w:tcPr>
          <w:p w14:paraId="6674AA25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Style w:val="Strong"/>
                <w:rFonts w:asciiTheme="minorHAnsi" w:hAnsiTheme="minorHAnsi" w:cstheme="minorHAnsi"/>
                <w:u w:val="single"/>
              </w:rPr>
              <w:t>Score</w:t>
            </w:r>
          </w:p>
        </w:tc>
        <w:tc>
          <w:tcPr>
            <w:tcW w:w="2160" w:type="dxa"/>
            <w:shd w:val="clear" w:color="auto" w:fill="C6D9F1" w:themeFill="text2" w:themeFillTint="33"/>
          </w:tcPr>
          <w:p w14:paraId="24B046AD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Style w:val="Strong"/>
                <w:rFonts w:asciiTheme="minorHAnsi" w:hAnsiTheme="minorHAnsi" w:cstheme="minorHAnsi"/>
                <w:u w:val="single"/>
              </w:rPr>
              <w:t>Letter Grade</w:t>
            </w:r>
          </w:p>
        </w:tc>
        <w:tc>
          <w:tcPr>
            <w:tcW w:w="2880" w:type="dxa"/>
            <w:shd w:val="clear" w:color="auto" w:fill="C6D9F1" w:themeFill="text2" w:themeFillTint="33"/>
          </w:tcPr>
          <w:p w14:paraId="199430A5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Style w:val="Strong"/>
                <w:rFonts w:asciiTheme="minorHAnsi" w:hAnsiTheme="minorHAnsi" w:cstheme="minorHAnsi"/>
                <w:u w:val="single"/>
              </w:rPr>
              <w:t>Message</w:t>
            </w:r>
          </w:p>
        </w:tc>
      </w:tr>
      <w:tr w:rsidR="00904769" w:rsidRPr="00B90294" w14:paraId="1C4FDEFF" w14:textId="77777777" w:rsidTr="00E51296">
        <w:trPr>
          <w:jc w:val="center"/>
        </w:trPr>
        <w:tc>
          <w:tcPr>
            <w:tcW w:w="2160" w:type="dxa"/>
            <w:vAlign w:val="center"/>
          </w:tcPr>
          <w:p w14:paraId="528D84F7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90 – 100</w:t>
            </w:r>
          </w:p>
        </w:tc>
        <w:tc>
          <w:tcPr>
            <w:tcW w:w="2160" w:type="dxa"/>
            <w:vAlign w:val="center"/>
          </w:tcPr>
          <w:p w14:paraId="1A32D817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</w:tc>
        <w:tc>
          <w:tcPr>
            <w:tcW w:w="2880" w:type="dxa"/>
            <w:vAlign w:val="center"/>
          </w:tcPr>
          <w:p w14:paraId="2B98B476" w14:textId="77777777" w:rsidR="00904769" w:rsidRPr="00B90294" w:rsidRDefault="00904769" w:rsidP="00E51296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</w:tc>
      </w:tr>
      <w:tr w:rsidR="00904769" w:rsidRPr="00B90294" w14:paraId="11F76CF2" w14:textId="77777777" w:rsidTr="00E51296">
        <w:trPr>
          <w:jc w:val="center"/>
        </w:trPr>
        <w:tc>
          <w:tcPr>
            <w:tcW w:w="2160" w:type="dxa"/>
            <w:vAlign w:val="center"/>
          </w:tcPr>
          <w:p w14:paraId="3F2AA518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89 – 80</w:t>
            </w:r>
          </w:p>
        </w:tc>
        <w:tc>
          <w:tcPr>
            <w:tcW w:w="2160" w:type="dxa"/>
            <w:vAlign w:val="center"/>
          </w:tcPr>
          <w:p w14:paraId="620C55FE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B</w:t>
            </w:r>
          </w:p>
        </w:tc>
        <w:tc>
          <w:tcPr>
            <w:tcW w:w="2880" w:type="dxa"/>
            <w:vAlign w:val="center"/>
          </w:tcPr>
          <w:p w14:paraId="0E4BEE08" w14:textId="77777777" w:rsidR="00904769" w:rsidRPr="00B90294" w:rsidRDefault="00904769" w:rsidP="00E51296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ice job</w:t>
            </w:r>
          </w:p>
        </w:tc>
      </w:tr>
      <w:tr w:rsidR="00904769" w:rsidRPr="00B90294" w14:paraId="778C1540" w14:textId="77777777" w:rsidTr="00E51296">
        <w:trPr>
          <w:jc w:val="center"/>
        </w:trPr>
        <w:tc>
          <w:tcPr>
            <w:tcW w:w="2160" w:type="dxa"/>
            <w:vAlign w:val="center"/>
          </w:tcPr>
          <w:p w14:paraId="5C1B30B1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79 – 70</w:t>
            </w:r>
          </w:p>
        </w:tc>
        <w:tc>
          <w:tcPr>
            <w:tcW w:w="2160" w:type="dxa"/>
            <w:vAlign w:val="center"/>
          </w:tcPr>
          <w:p w14:paraId="1A27D9A9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C</w:t>
            </w:r>
          </w:p>
        </w:tc>
        <w:tc>
          <w:tcPr>
            <w:tcW w:w="2880" w:type="dxa"/>
            <w:vAlign w:val="center"/>
          </w:tcPr>
          <w:p w14:paraId="05D5D654" w14:textId="77777777" w:rsidR="00904769" w:rsidRPr="00B90294" w:rsidRDefault="00904769" w:rsidP="00E51296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ot bad</w:t>
            </w:r>
          </w:p>
        </w:tc>
      </w:tr>
      <w:tr w:rsidR="00904769" w:rsidRPr="00B90294" w14:paraId="63195944" w14:textId="77777777" w:rsidTr="00E51296">
        <w:trPr>
          <w:trHeight w:val="269"/>
          <w:jc w:val="center"/>
        </w:trPr>
        <w:tc>
          <w:tcPr>
            <w:tcW w:w="2160" w:type="dxa"/>
            <w:vAlign w:val="center"/>
          </w:tcPr>
          <w:p w14:paraId="5418360E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69 – 60</w:t>
            </w:r>
          </w:p>
        </w:tc>
        <w:tc>
          <w:tcPr>
            <w:tcW w:w="2160" w:type="dxa"/>
            <w:vAlign w:val="center"/>
          </w:tcPr>
          <w:p w14:paraId="3FDE9007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D</w:t>
            </w:r>
          </w:p>
        </w:tc>
        <w:tc>
          <w:tcPr>
            <w:tcW w:w="2880" w:type="dxa"/>
            <w:vAlign w:val="center"/>
          </w:tcPr>
          <w:p w14:paraId="58482752" w14:textId="77777777" w:rsidR="00904769" w:rsidRPr="00B90294" w:rsidRDefault="00904769" w:rsidP="00E51296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Room for improvement</w:t>
            </w:r>
          </w:p>
        </w:tc>
      </w:tr>
      <w:tr w:rsidR="00904769" w:rsidRPr="00B90294" w14:paraId="2077BD8A" w14:textId="77777777" w:rsidTr="00E51296">
        <w:trPr>
          <w:jc w:val="center"/>
        </w:trPr>
        <w:tc>
          <w:tcPr>
            <w:tcW w:w="2160" w:type="dxa"/>
            <w:vAlign w:val="center"/>
          </w:tcPr>
          <w:p w14:paraId="5E8275CB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Below 60</w:t>
            </w:r>
          </w:p>
        </w:tc>
        <w:tc>
          <w:tcPr>
            <w:tcW w:w="2160" w:type="dxa"/>
            <w:vAlign w:val="center"/>
          </w:tcPr>
          <w:p w14:paraId="4DEDE2C2" w14:textId="77777777" w:rsidR="00904769" w:rsidRPr="00B90294" w:rsidRDefault="00904769" w:rsidP="00904769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</w:tc>
        <w:tc>
          <w:tcPr>
            <w:tcW w:w="2880" w:type="dxa"/>
            <w:vAlign w:val="center"/>
          </w:tcPr>
          <w:p w14:paraId="3A21098A" w14:textId="77777777" w:rsidR="00904769" w:rsidRPr="00B90294" w:rsidRDefault="00904769" w:rsidP="00E51296">
            <w:pPr>
              <w:pStyle w:val="NormalWeb"/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Go back and review</w:t>
            </w:r>
          </w:p>
        </w:tc>
      </w:tr>
    </w:tbl>
    <w:p w14:paraId="2CAF18C6" w14:textId="77777777" w:rsidR="00E51296" w:rsidRPr="00B90294" w:rsidRDefault="00E51296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Display Letter grade and message for test score</w:t>
      </w:r>
    </w:p>
    <w:p w14:paraId="54561BE6" w14:textId="77777777" w:rsidR="00D320F0" w:rsidRPr="00B90294" w:rsidRDefault="00CB2E81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Accumulate number of test scores entries </w:t>
      </w:r>
    </w:p>
    <w:p w14:paraId="06793AB3" w14:textId="581ADBAD" w:rsidR="00CB2E81" w:rsidRPr="00B90294" w:rsidRDefault="00C52270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Number of tests</w:t>
      </w:r>
      <w:r w:rsidR="00CB2E81"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+=1</w:t>
      </w:r>
    </w:p>
    <w:p w14:paraId="73CD86F8" w14:textId="77777777" w:rsidR="00D320F0" w:rsidRPr="00B90294" w:rsidRDefault="00CB2E81" w:rsidP="00D320F0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Accumulate test score totals</w:t>
      </w: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</w:t>
      </w:r>
    </w:p>
    <w:p w14:paraId="2EBFBCCC" w14:textId="60DB2874" w:rsidR="00CB2E81" w:rsidRPr="00D45E69" w:rsidRDefault="00C52270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Total test score</w:t>
      </w:r>
      <w:r w:rsidR="00CB2E81" w:rsidRPr="00D45E69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+= </w:t>
      </w: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test</w:t>
      </w:r>
      <w:r w:rsidR="00914B2F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</w:t>
      </w: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score</w:t>
      </w:r>
    </w:p>
    <w:p w14:paraId="0CBABCBF" w14:textId="77777777" w:rsidR="00D320F0" w:rsidRPr="00B90294" w:rsidRDefault="00CB2E81" w:rsidP="00D320F0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Ask if there is another test score in input</w:t>
      </w:r>
    </w:p>
    <w:p w14:paraId="72E7AEAB" w14:textId="77777777" w:rsidR="00CB2E81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yes, Repeat step 3 to 7</w:t>
      </w:r>
    </w:p>
    <w:p w14:paraId="3D24DAAB" w14:textId="77777777" w:rsidR="00CB2E81" w:rsidRPr="00B90294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no, continue</w:t>
      </w:r>
    </w:p>
    <w:p w14:paraId="49E5B866" w14:textId="1E4C60F0" w:rsidR="00E51296" w:rsidRPr="00B90294" w:rsidRDefault="00E51296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bookmarkStart w:id="0" w:name="_Hlk34218816"/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Calc</w:t>
      </w:r>
      <w:r w:rsidR="00C52270">
        <w:rPr>
          <w:rFonts w:asciiTheme="minorHAnsi" w:hAnsiTheme="minorHAnsi" w:cstheme="minorHAnsi"/>
          <w:noProof w:val="0"/>
          <w:sz w:val="24"/>
          <w:szCs w:val="24"/>
          <w:lang w:val="en-US"/>
        </w:rPr>
        <w:t>ulate</w:t>
      </w: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Average of test score totals</w:t>
      </w:r>
      <w:r w:rsidR="00C52270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and number of tests counted</w:t>
      </w:r>
    </w:p>
    <w:bookmarkEnd w:id="0"/>
    <w:p w14:paraId="0CDFF893" w14:textId="277F48B7" w:rsidR="00CB2E81" w:rsidRPr="00CB2E81" w:rsidRDefault="00C52270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lastRenderedPageBreak/>
        <w:t>Total test score</w:t>
      </w:r>
      <w:r w:rsidR="00F121EC"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/ </w:t>
      </w: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Number of tests</w:t>
      </w:r>
    </w:p>
    <w:p w14:paraId="074FD8E0" w14:textId="77777777" w:rsidR="00E51296" w:rsidRDefault="00E51296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Display average test score</w:t>
      </w:r>
    </w:p>
    <w:p w14:paraId="1D3FC911" w14:textId="77777777" w:rsidR="00CB2E81" w:rsidRDefault="00CB2E81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Ask user if they want to restart the program</w:t>
      </w:r>
    </w:p>
    <w:p w14:paraId="331153CA" w14:textId="77777777" w:rsidR="00CB2E81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yes, repeat steps 2 to 10</w:t>
      </w:r>
    </w:p>
    <w:p w14:paraId="3AC83237" w14:textId="77777777" w:rsidR="00CB2E81" w:rsidRPr="00B90294" w:rsidRDefault="00CB2E81" w:rsidP="00CB2E81">
      <w:pPr>
        <w:pStyle w:val="CRPROBSETPROB"/>
        <w:widowControl w:val="0"/>
        <w:numPr>
          <w:ilvl w:val="1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noProof w:val="0"/>
          <w:sz w:val="24"/>
          <w:szCs w:val="24"/>
          <w:lang w:val="en-US"/>
        </w:rPr>
        <w:t>If no, continue</w:t>
      </w:r>
    </w:p>
    <w:p w14:paraId="2D3B4CE9" w14:textId="77777777" w:rsidR="00E51296" w:rsidRPr="00B90294" w:rsidRDefault="00E51296" w:rsidP="00E51296">
      <w:pPr>
        <w:pStyle w:val="CRPROBSETPROB"/>
        <w:widowControl w:val="0"/>
        <w:numPr>
          <w:ilvl w:val="0"/>
          <w:numId w:val="2"/>
        </w:numPr>
        <w:tabs>
          <w:tab w:val="clear" w:pos="480"/>
          <w:tab w:val="right" w:pos="482"/>
        </w:tabs>
        <w:spacing w:before="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 xml:space="preserve"> Display “thank you” message.</w:t>
      </w:r>
    </w:p>
    <w:p w14:paraId="570253D2" w14:textId="77777777" w:rsidR="00884239" w:rsidRPr="00B90294" w:rsidRDefault="004A4AB5" w:rsidP="00CB2E81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DDD9C3" w:themeFill="background2" w:themeFillShade="E6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</w:pPr>
      <w:r w:rsidRPr="00B90294"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  <w:t>VARIABLES</w:t>
      </w:r>
      <w:r w:rsidR="00E33DC5" w:rsidRPr="00B90294"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  <w:t>/CONSTANTS</w:t>
      </w:r>
    </w:p>
    <w:p w14:paraId="0F567C94" w14:textId="77777777" w:rsidR="00305F49" w:rsidRPr="00B90294" w:rsidRDefault="00305F49" w:rsidP="0088423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</w:pP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3247"/>
        <w:gridCol w:w="2903"/>
        <w:gridCol w:w="923"/>
      </w:tblGrid>
      <w:tr w:rsidR="00F121EC" w:rsidRPr="00B90294" w14:paraId="6E302C9C" w14:textId="77777777" w:rsidTr="004B71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03F5F2B7" w14:textId="77777777" w:rsidR="00F121EC" w:rsidRPr="00B90294" w:rsidRDefault="00F121EC" w:rsidP="004B71CA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</w:pPr>
            <w:proofErr w:type="spellStart"/>
            <w:r w:rsidRPr="00B90294"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  <w:t>VariableName</w:t>
            </w:r>
            <w:proofErr w:type="spellEnd"/>
          </w:p>
        </w:tc>
        <w:tc>
          <w:tcPr>
            <w:tcW w:w="2903" w:type="dxa"/>
          </w:tcPr>
          <w:p w14:paraId="0D6D0BC2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  <w:t>Value</w:t>
            </w:r>
          </w:p>
        </w:tc>
        <w:tc>
          <w:tcPr>
            <w:tcW w:w="923" w:type="dxa"/>
          </w:tcPr>
          <w:p w14:paraId="2B68CA93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b w:val="0"/>
                <w:i/>
                <w:noProof w:val="0"/>
                <w:sz w:val="24"/>
                <w:szCs w:val="24"/>
                <w:lang w:val="en-US"/>
              </w:rPr>
              <w:t>Data Type</w:t>
            </w:r>
          </w:p>
        </w:tc>
      </w:tr>
      <w:tr w:rsidR="00C52270" w:rsidRPr="00B90294" w14:paraId="42D34984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03D39FBE" w14:textId="18D215FB" w:rsidR="00C52270" w:rsidRPr="00B90294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userName</w:t>
            </w:r>
            <w:proofErr w:type="spellEnd"/>
          </w:p>
        </w:tc>
        <w:tc>
          <w:tcPr>
            <w:tcW w:w="2903" w:type="dxa"/>
          </w:tcPr>
          <w:p w14:paraId="68A3DFC3" w14:textId="71C48FE3" w:rsidR="00C52270" w:rsidRPr="00B90294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’’</w:t>
            </w:r>
          </w:p>
        </w:tc>
        <w:tc>
          <w:tcPr>
            <w:tcW w:w="923" w:type="dxa"/>
          </w:tcPr>
          <w:p w14:paraId="71CC39D3" w14:textId="65B2FAF6" w:rsidR="00C52270" w:rsidRPr="00B90294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string)</w:t>
            </w:r>
          </w:p>
        </w:tc>
      </w:tr>
      <w:tr w:rsidR="00F121EC" w:rsidRPr="00B90294" w14:paraId="05CB14E2" w14:textId="77777777" w:rsidTr="004B71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492C5A40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proofErr w:type="spellStart"/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testScore</w:t>
            </w:r>
            <w:proofErr w:type="spellEnd"/>
          </w:p>
        </w:tc>
        <w:tc>
          <w:tcPr>
            <w:tcW w:w="2903" w:type="dxa"/>
          </w:tcPr>
          <w:p w14:paraId="458F3393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‘’</w:t>
            </w:r>
          </w:p>
        </w:tc>
        <w:tc>
          <w:tcPr>
            <w:tcW w:w="923" w:type="dxa"/>
          </w:tcPr>
          <w:p w14:paraId="21BA5E94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int)</w:t>
            </w:r>
          </w:p>
        </w:tc>
      </w:tr>
      <w:tr w:rsidR="00F121EC" w:rsidRPr="00B90294" w14:paraId="1818477A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5AECCFA8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proofErr w:type="spellStart"/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letterGrade</w:t>
            </w:r>
            <w:proofErr w:type="spellEnd"/>
          </w:p>
        </w:tc>
        <w:tc>
          <w:tcPr>
            <w:tcW w:w="2903" w:type="dxa"/>
          </w:tcPr>
          <w:p w14:paraId="49E74AA7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‘’</w:t>
            </w:r>
          </w:p>
        </w:tc>
        <w:tc>
          <w:tcPr>
            <w:tcW w:w="923" w:type="dxa"/>
          </w:tcPr>
          <w:p w14:paraId="4927D4B7" w14:textId="79352D19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str</w:t>
            </w:r>
            <w:r w:rsidR="00C52270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ing</w:t>
            </w: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)</w:t>
            </w:r>
          </w:p>
        </w:tc>
      </w:tr>
      <w:tr w:rsidR="00F121EC" w:rsidRPr="00B90294" w14:paraId="3972E17E" w14:textId="77777777" w:rsidTr="004B71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767AC25F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message</w:t>
            </w:r>
          </w:p>
        </w:tc>
        <w:tc>
          <w:tcPr>
            <w:tcW w:w="2903" w:type="dxa"/>
          </w:tcPr>
          <w:p w14:paraId="5E7FB969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‘’</w:t>
            </w:r>
          </w:p>
        </w:tc>
        <w:tc>
          <w:tcPr>
            <w:tcW w:w="923" w:type="dxa"/>
          </w:tcPr>
          <w:p w14:paraId="64F8D792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string)</w:t>
            </w:r>
          </w:p>
        </w:tc>
      </w:tr>
      <w:tr w:rsidR="00F121EC" w:rsidRPr="00B90294" w14:paraId="0324D8AA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0741765E" w14:textId="770A22DB" w:rsidR="00F121EC" w:rsidRPr="00B90294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bookmarkStart w:id="1" w:name="_Hlk34218645"/>
            <w:proofErr w:type="spellStart"/>
            <w:r w:rsidRPr="00C52270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TotalTests</w:t>
            </w:r>
            <w:bookmarkEnd w:id="1"/>
            <w:proofErr w:type="spellEnd"/>
          </w:p>
        </w:tc>
        <w:tc>
          <w:tcPr>
            <w:tcW w:w="2903" w:type="dxa"/>
          </w:tcPr>
          <w:p w14:paraId="7566B495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0</w:t>
            </w:r>
          </w:p>
        </w:tc>
        <w:tc>
          <w:tcPr>
            <w:tcW w:w="923" w:type="dxa"/>
          </w:tcPr>
          <w:p w14:paraId="002AC06D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int)</w:t>
            </w:r>
          </w:p>
        </w:tc>
      </w:tr>
      <w:tr w:rsidR="00F121EC" w:rsidRPr="00B90294" w14:paraId="78652A8E" w14:textId="77777777" w:rsidTr="004B71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379894AD" w14:textId="78842339" w:rsidR="00F121EC" w:rsidRPr="00B90294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bookmarkStart w:id="2" w:name="_Hlk34218672"/>
            <w:proofErr w:type="spellStart"/>
            <w:r w:rsidRPr="00C52270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TotalGrade</w:t>
            </w:r>
            <w:bookmarkEnd w:id="2"/>
            <w:proofErr w:type="spellEnd"/>
          </w:p>
        </w:tc>
        <w:tc>
          <w:tcPr>
            <w:tcW w:w="2903" w:type="dxa"/>
          </w:tcPr>
          <w:p w14:paraId="738C8B6C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= 0</w:t>
            </w:r>
          </w:p>
        </w:tc>
        <w:tc>
          <w:tcPr>
            <w:tcW w:w="923" w:type="dxa"/>
          </w:tcPr>
          <w:p w14:paraId="71CD9F4C" w14:textId="77777777" w:rsidR="00F121EC" w:rsidRPr="00B90294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B90294"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  <w:t>(int)</w:t>
            </w:r>
          </w:p>
        </w:tc>
      </w:tr>
      <w:tr w:rsidR="00F121EC" w:rsidRPr="00B90294" w14:paraId="1C83790E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7" w:type="dxa"/>
          </w:tcPr>
          <w:p w14:paraId="5C1E84D7" w14:textId="6D915E53" w:rsidR="00F121EC" w:rsidRPr="00C52270" w:rsidRDefault="00C52270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52270">
              <w:rPr>
                <w:rFonts w:asciiTheme="minorHAnsi" w:hAnsiTheme="minorHAnsi" w:cstheme="minorHAnsi"/>
                <w:sz w:val="24"/>
                <w:szCs w:val="24"/>
              </w:rPr>
              <w:t>testAverages</w:t>
            </w:r>
          </w:p>
        </w:tc>
        <w:tc>
          <w:tcPr>
            <w:tcW w:w="2903" w:type="dxa"/>
          </w:tcPr>
          <w:p w14:paraId="19DB24AB" w14:textId="77777777" w:rsidR="00F121EC" w:rsidRPr="00C52270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4"/>
                <w:szCs w:val="24"/>
              </w:rPr>
            </w:pPr>
            <w:r w:rsidRPr="00C52270">
              <w:rPr>
                <w:rFonts w:asciiTheme="minorHAnsi" w:hAnsiTheme="minorHAnsi" w:cstheme="minorHAnsi"/>
                <w:sz w:val="24"/>
                <w:szCs w:val="24"/>
              </w:rPr>
              <w:t>= ‘’</w:t>
            </w:r>
          </w:p>
        </w:tc>
        <w:tc>
          <w:tcPr>
            <w:tcW w:w="923" w:type="dxa"/>
          </w:tcPr>
          <w:p w14:paraId="071A7191" w14:textId="77777777" w:rsidR="00F121EC" w:rsidRPr="00C52270" w:rsidRDefault="00F121EC" w:rsidP="00F121EC">
            <w:pPr>
              <w:pStyle w:val="CRPROBSETPROB"/>
              <w:widowControl w:val="0"/>
              <w:tabs>
                <w:tab w:val="clear" w:pos="480"/>
              </w:tabs>
              <w:spacing w:before="0" w:line="240" w:lineRule="auto"/>
              <w:ind w:left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noProof w:val="0"/>
                <w:sz w:val="24"/>
                <w:szCs w:val="24"/>
                <w:lang w:val="en-US"/>
              </w:rPr>
            </w:pPr>
            <w:r w:rsidRPr="00C52270">
              <w:rPr>
                <w:rFonts w:asciiTheme="minorHAnsi" w:hAnsiTheme="minorHAnsi" w:cstheme="minorHAnsi"/>
                <w:sz w:val="24"/>
                <w:szCs w:val="24"/>
              </w:rPr>
              <w:t>(float)</w:t>
            </w:r>
          </w:p>
        </w:tc>
      </w:tr>
    </w:tbl>
    <w:p w14:paraId="7AC7DC75" w14:textId="77777777" w:rsidR="00514C98" w:rsidRPr="00B90294" w:rsidRDefault="00514C98" w:rsidP="00884239">
      <w:pPr>
        <w:pStyle w:val="CRPROBSETPROB"/>
        <w:widowControl w:val="0"/>
        <w:tabs>
          <w:tab w:val="clear" w:pos="480"/>
          <w:tab w:val="right" w:pos="3438"/>
          <w:tab w:val="left" w:pos="6509"/>
        </w:tabs>
        <w:spacing w:before="0" w:line="240" w:lineRule="auto"/>
        <w:ind w:left="360" w:firstLine="0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</w:p>
    <w:p w14:paraId="6061748E" w14:textId="77777777" w:rsidR="00884239" w:rsidRPr="00B90294" w:rsidRDefault="00884239" w:rsidP="00CB2E81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B8CCE4" w:themeFill="accent1" w:themeFillTint="66"/>
        <w:tabs>
          <w:tab w:val="clear" w:pos="480"/>
          <w:tab w:val="right" w:pos="482"/>
        </w:tabs>
        <w:spacing w:before="120" w:line="360" w:lineRule="auto"/>
        <w:ind w:left="0" w:firstLine="0"/>
        <w:jc w:val="center"/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</w:pPr>
      <w:r w:rsidRPr="00B90294">
        <w:rPr>
          <w:rFonts w:asciiTheme="minorHAnsi" w:hAnsiTheme="minorHAnsi" w:cstheme="minorHAnsi"/>
          <w:b/>
          <w:noProof w:val="0"/>
          <w:sz w:val="36"/>
          <w:szCs w:val="36"/>
          <w:lang w:val="en-US"/>
        </w:rPr>
        <w:t>FORMULAS</w:t>
      </w:r>
    </w:p>
    <w:p w14:paraId="15C155C3" w14:textId="52EAD170" w:rsidR="00876A4F" w:rsidRPr="00877C19" w:rsidRDefault="00877C19" w:rsidP="00877C19">
      <w:pPr>
        <w:pStyle w:val="ListParagraph"/>
        <w:numPr>
          <w:ilvl w:val="0"/>
          <w:numId w:val="23"/>
        </w:numPr>
        <w:spacing w:before="120" w:after="120" w:line="360" w:lineRule="auto"/>
        <w:jc w:val="left"/>
        <w:rPr>
          <w:rFonts w:asciiTheme="minorHAnsi" w:hAnsiTheme="minorHAnsi" w:cstheme="minorHAnsi"/>
          <w:b/>
        </w:rPr>
      </w:pPr>
      <w:proofErr w:type="spellStart"/>
      <w:r w:rsidRPr="00877C19">
        <w:rPr>
          <w:rFonts w:asciiTheme="minorHAnsi" w:hAnsiTheme="minorHAnsi" w:cstheme="minorHAnsi"/>
          <w:b/>
        </w:rPr>
        <w:t>TotalGrade</w:t>
      </w:r>
      <w:proofErr w:type="spellEnd"/>
      <w:r w:rsidR="00BF74AA" w:rsidRPr="00877C19">
        <w:rPr>
          <w:rFonts w:asciiTheme="minorHAnsi" w:hAnsiTheme="minorHAnsi" w:cstheme="minorHAnsi"/>
          <w:b/>
        </w:rPr>
        <w:t xml:space="preserve"> </w:t>
      </w:r>
      <w:r w:rsidR="00DF1134" w:rsidRPr="00877C19">
        <w:rPr>
          <w:rFonts w:asciiTheme="minorHAnsi" w:hAnsiTheme="minorHAnsi" w:cstheme="minorHAnsi"/>
          <w:b/>
        </w:rPr>
        <w:t xml:space="preserve">+= </w:t>
      </w:r>
      <w:proofErr w:type="spellStart"/>
      <w:r w:rsidRPr="00877C19">
        <w:rPr>
          <w:rFonts w:asciiTheme="minorHAnsi" w:hAnsiTheme="minorHAnsi" w:cstheme="minorHAnsi"/>
          <w:b/>
        </w:rPr>
        <w:t>testScore</w:t>
      </w:r>
      <w:proofErr w:type="spellEnd"/>
    </w:p>
    <w:p w14:paraId="1E81D71D" w14:textId="77777777" w:rsidR="00877C19" w:rsidRDefault="00305F49" w:rsidP="00877C19">
      <w:pPr>
        <w:pStyle w:val="ListParagraph"/>
        <w:numPr>
          <w:ilvl w:val="0"/>
          <w:numId w:val="19"/>
        </w:numPr>
        <w:spacing w:after="240" w:line="360" w:lineRule="auto"/>
        <w:rPr>
          <w:rFonts w:asciiTheme="minorHAnsi" w:hAnsiTheme="minorHAnsi" w:cstheme="minorHAnsi"/>
        </w:rPr>
      </w:pPr>
      <w:r w:rsidRPr="00B90294">
        <w:rPr>
          <w:rFonts w:asciiTheme="minorHAnsi" w:hAnsiTheme="minorHAnsi" w:cstheme="minorHAnsi"/>
        </w:rPr>
        <w:t>Accumulate test score totals</w:t>
      </w:r>
      <w:bookmarkStart w:id="3" w:name="_Hlk34047932"/>
    </w:p>
    <w:p w14:paraId="67243E46" w14:textId="001A15C6" w:rsidR="00305F49" w:rsidRPr="00877C19" w:rsidRDefault="00BF74AA" w:rsidP="00877C19">
      <w:pPr>
        <w:pStyle w:val="ListParagraph"/>
        <w:numPr>
          <w:ilvl w:val="0"/>
          <w:numId w:val="23"/>
        </w:numPr>
        <w:spacing w:after="120" w:line="360" w:lineRule="auto"/>
        <w:rPr>
          <w:rFonts w:asciiTheme="minorHAnsi" w:hAnsiTheme="minorHAnsi" w:cstheme="minorHAnsi"/>
        </w:rPr>
      </w:pPr>
      <w:proofErr w:type="spellStart"/>
      <w:r w:rsidRPr="00877C19">
        <w:rPr>
          <w:rFonts w:asciiTheme="minorHAnsi" w:hAnsiTheme="minorHAnsi" w:cstheme="minorHAnsi"/>
          <w:b/>
        </w:rPr>
        <w:t>test</w:t>
      </w:r>
      <w:r w:rsidR="00514C98" w:rsidRPr="00877C19">
        <w:rPr>
          <w:rFonts w:asciiTheme="minorHAnsi" w:hAnsiTheme="minorHAnsi" w:cstheme="minorHAnsi"/>
          <w:b/>
        </w:rPr>
        <w:t>Score</w:t>
      </w:r>
      <w:r w:rsidRPr="00877C19">
        <w:rPr>
          <w:rFonts w:asciiTheme="minorHAnsi" w:hAnsiTheme="minorHAnsi" w:cstheme="minorHAnsi"/>
          <w:b/>
        </w:rPr>
        <w:t>Average</w:t>
      </w:r>
      <w:proofErr w:type="spellEnd"/>
      <w:r w:rsidRPr="00877C19">
        <w:rPr>
          <w:rFonts w:asciiTheme="minorHAnsi" w:hAnsiTheme="minorHAnsi" w:cstheme="minorHAnsi"/>
          <w:b/>
        </w:rPr>
        <w:t xml:space="preserve"> </w:t>
      </w:r>
      <w:bookmarkEnd w:id="3"/>
      <w:r w:rsidRPr="00877C19">
        <w:rPr>
          <w:rFonts w:asciiTheme="minorHAnsi" w:hAnsiTheme="minorHAnsi" w:cstheme="minorHAnsi"/>
          <w:b/>
        </w:rPr>
        <w:t xml:space="preserve">= </w:t>
      </w:r>
      <w:proofErr w:type="spellStart"/>
      <w:r w:rsidR="00877C19" w:rsidRPr="00877C19">
        <w:rPr>
          <w:rFonts w:asciiTheme="minorHAnsi" w:hAnsiTheme="minorHAnsi" w:cstheme="minorHAnsi"/>
          <w:b/>
        </w:rPr>
        <w:t>TotalGrade</w:t>
      </w:r>
      <w:proofErr w:type="spellEnd"/>
      <w:r w:rsidR="00877C19" w:rsidRPr="00877C19">
        <w:rPr>
          <w:rFonts w:asciiTheme="minorHAnsi" w:hAnsiTheme="minorHAnsi" w:cstheme="minorHAnsi"/>
          <w:b/>
        </w:rPr>
        <w:t xml:space="preserve"> </w:t>
      </w:r>
      <w:r w:rsidRPr="00877C19">
        <w:rPr>
          <w:rFonts w:asciiTheme="minorHAnsi" w:hAnsiTheme="minorHAnsi" w:cstheme="minorHAnsi"/>
          <w:b/>
        </w:rPr>
        <w:t xml:space="preserve">/ </w:t>
      </w:r>
      <w:proofErr w:type="spellStart"/>
      <w:r w:rsidR="00877C19" w:rsidRPr="00877C19">
        <w:rPr>
          <w:rFonts w:asciiTheme="minorHAnsi" w:hAnsiTheme="minorHAnsi" w:cstheme="minorHAnsi"/>
          <w:b/>
        </w:rPr>
        <w:t>TotalTests</w:t>
      </w:r>
      <w:proofErr w:type="spellEnd"/>
    </w:p>
    <w:p w14:paraId="03B17356" w14:textId="6F034538" w:rsidR="00877C19" w:rsidRPr="00877C19" w:rsidRDefault="00877C19" w:rsidP="00877C19">
      <w:pPr>
        <w:spacing w:after="240"/>
        <w:ind w:left="720" w:firstLine="720"/>
        <w:rPr>
          <w:rFonts w:asciiTheme="minorHAnsi" w:hAnsiTheme="minorHAnsi" w:cstheme="minorHAnsi"/>
          <w:lang w:val="en-AU"/>
        </w:rPr>
      </w:pPr>
      <w:r>
        <w:rPr>
          <w:rFonts w:asciiTheme="minorHAnsi" w:hAnsiTheme="minorHAnsi" w:cstheme="minorHAnsi"/>
        </w:rPr>
        <w:t>a)</w:t>
      </w:r>
      <w:r w:rsidRPr="00877C19">
        <w:rPr>
          <w:rFonts w:asciiTheme="minorHAnsi" w:hAnsiTheme="minorHAnsi" w:cstheme="minorHAnsi"/>
        </w:rPr>
        <w:t xml:space="preserve"> </w:t>
      </w:r>
      <w:r w:rsidRPr="00877C19">
        <w:rPr>
          <w:rFonts w:asciiTheme="minorHAnsi" w:hAnsiTheme="minorHAnsi" w:cstheme="minorHAnsi"/>
          <w:lang w:val="en-AU"/>
        </w:rPr>
        <w:t>Calculate Average of test score totals and number of tests counted</w:t>
      </w:r>
    </w:p>
    <w:p w14:paraId="74760042" w14:textId="4C66AC18" w:rsidR="00305F49" w:rsidRPr="00877C19" w:rsidRDefault="00877C19" w:rsidP="00877C19">
      <w:pPr>
        <w:pStyle w:val="CRPROBSETPROB"/>
        <w:widowControl w:val="0"/>
        <w:numPr>
          <w:ilvl w:val="0"/>
          <w:numId w:val="23"/>
        </w:numPr>
        <w:spacing w:before="0" w:line="360" w:lineRule="auto"/>
        <w:rPr>
          <w:rFonts w:asciiTheme="minorHAnsi" w:hAnsiTheme="minorHAnsi" w:cstheme="minorHAnsi"/>
          <w:b/>
          <w:noProof w:val="0"/>
          <w:sz w:val="24"/>
          <w:szCs w:val="24"/>
          <w:lang w:val="en-US"/>
        </w:rPr>
      </w:pPr>
      <w:proofErr w:type="spellStart"/>
      <w:r w:rsidRPr="00877C19">
        <w:rPr>
          <w:rFonts w:asciiTheme="minorHAnsi" w:hAnsiTheme="minorHAnsi" w:cstheme="minorHAnsi"/>
          <w:b/>
          <w:noProof w:val="0"/>
          <w:sz w:val="24"/>
          <w:szCs w:val="24"/>
          <w:lang w:val="en-US"/>
        </w:rPr>
        <w:t>TotalTests</w:t>
      </w:r>
      <w:proofErr w:type="spellEnd"/>
      <w:r w:rsidR="00DF1134" w:rsidRPr="00877C19">
        <w:rPr>
          <w:rFonts w:asciiTheme="minorHAnsi" w:hAnsiTheme="minorHAnsi" w:cstheme="minorHAnsi"/>
          <w:b/>
          <w:noProof w:val="0"/>
          <w:sz w:val="24"/>
          <w:szCs w:val="24"/>
          <w:lang w:val="en-US"/>
        </w:rPr>
        <w:t xml:space="preserve"> +=1</w:t>
      </w:r>
    </w:p>
    <w:p w14:paraId="6DF4D557" w14:textId="77777777" w:rsidR="00305F49" w:rsidRPr="00B90294" w:rsidRDefault="00305F49" w:rsidP="00305F49">
      <w:pPr>
        <w:pStyle w:val="CRPROBSETPROB"/>
        <w:widowControl w:val="0"/>
        <w:numPr>
          <w:ilvl w:val="0"/>
          <w:numId w:val="25"/>
        </w:numPr>
        <w:spacing w:before="0" w:after="240" w:line="360" w:lineRule="auto"/>
        <w:rPr>
          <w:rFonts w:asciiTheme="minorHAnsi" w:hAnsiTheme="minorHAnsi" w:cstheme="minorHAnsi"/>
          <w:noProof w:val="0"/>
          <w:sz w:val="24"/>
          <w:szCs w:val="24"/>
          <w:lang w:val="en-US"/>
        </w:rPr>
      </w:pPr>
      <w:r w:rsidRPr="00B90294">
        <w:rPr>
          <w:rFonts w:asciiTheme="minorHAnsi" w:hAnsiTheme="minorHAnsi" w:cstheme="minorHAnsi"/>
          <w:noProof w:val="0"/>
          <w:sz w:val="24"/>
          <w:szCs w:val="24"/>
          <w:lang w:val="en-US"/>
        </w:rPr>
        <w:t>Accumulate number of test scores entries</w:t>
      </w:r>
    </w:p>
    <w:p w14:paraId="64A96410" w14:textId="77777777" w:rsidR="00CB2E81" w:rsidRDefault="00CB2E81" w:rsidP="00876A4F">
      <w:pPr>
        <w:rPr>
          <w:rFonts w:asciiTheme="minorHAnsi" w:hAnsiTheme="minorHAnsi" w:cstheme="minorHAnsi"/>
          <w:b/>
          <w:sz w:val="36"/>
          <w:szCs w:val="36"/>
        </w:rPr>
      </w:pPr>
    </w:p>
    <w:p w14:paraId="5170A496" w14:textId="05FCC6E1" w:rsidR="00CB2E81" w:rsidRDefault="00CB2E81" w:rsidP="00876A4F">
      <w:pPr>
        <w:rPr>
          <w:rFonts w:asciiTheme="minorHAnsi" w:hAnsiTheme="minorHAnsi" w:cstheme="minorHAnsi"/>
          <w:b/>
          <w:sz w:val="36"/>
          <w:szCs w:val="36"/>
        </w:rPr>
      </w:pPr>
    </w:p>
    <w:p w14:paraId="4D66619B" w14:textId="77777777" w:rsidR="00877C19" w:rsidRDefault="00877C19" w:rsidP="00876A4F">
      <w:pPr>
        <w:rPr>
          <w:rFonts w:asciiTheme="minorHAnsi" w:hAnsiTheme="minorHAnsi" w:cstheme="minorHAnsi"/>
          <w:b/>
          <w:sz w:val="36"/>
          <w:szCs w:val="36"/>
        </w:rPr>
      </w:pPr>
    </w:p>
    <w:p w14:paraId="6966E21C" w14:textId="77777777" w:rsidR="00CB2E81" w:rsidRDefault="00CB2E81" w:rsidP="00876A4F">
      <w:pPr>
        <w:rPr>
          <w:rFonts w:asciiTheme="minorHAnsi" w:hAnsiTheme="minorHAnsi" w:cstheme="minorHAnsi"/>
          <w:b/>
          <w:sz w:val="36"/>
          <w:szCs w:val="36"/>
        </w:rPr>
      </w:pPr>
    </w:p>
    <w:p w14:paraId="2AFD4149" w14:textId="77777777" w:rsidR="00876A4F" w:rsidRPr="00B90294" w:rsidRDefault="00876A4F" w:rsidP="00C52270">
      <w:pPr>
        <w:pBdr>
          <w:top w:val="single" w:sz="4" w:space="1" w:color="auto"/>
          <w:bottom w:val="single" w:sz="4" w:space="1" w:color="auto"/>
        </w:pBdr>
        <w:shd w:val="clear" w:color="auto" w:fill="FBD4B4" w:themeFill="accent6" w:themeFillTint="66"/>
        <w:jc w:val="center"/>
        <w:rPr>
          <w:rFonts w:asciiTheme="minorHAnsi" w:hAnsiTheme="minorHAnsi" w:cstheme="minorHAnsi"/>
          <w:b/>
          <w:sz w:val="36"/>
          <w:szCs w:val="36"/>
        </w:rPr>
      </w:pPr>
      <w:r w:rsidRPr="00B90294">
        <w:rPr>
          <w:rFonts w:asciiTheme="minorHAnsi" w:hAnsiTheme="minorHAnsi" w:cstheme="minorHAnsi"/>
          <w:b/>
          <w:sz w:val="36"/>
          <w:szCs w:val="36"/>
        </w:rPr>
        <w:lastRenderedPageBreak/>
        <w:t>HIERARCHY</w:t>
      </w:r>
    </w:p>
    <w:p w14:paraId="50BE63B0" w14:textId="77777777" w:rsidR="00C32E8B" w:rsidRPr="00B90294" w:rsidRDefault="00C32E8B" w:rsidP="00876A4F">
      <w:pPr>
        <w:rPr>
          <w:rFonts w:asciiTheme="minorHAnsi" w:hAnsiTheme="minorHAnsi" w:cstheme="minorHAnsi"/>
          <w:b/>
        </w:rPr>
      </w:pPr>
    </w:p>
    <w:p w14:paraId="069FF6F3" w14:textId="77777777" w:rsidR="00EF71F8" w:rsidRDefault="00EF71F8" w:rsidP="00EF71F8">
      <w:r>
        <w:rPr>
          <w:noProof/>
        </w:rPr>
        <w:drawing>
          <wp:inline distT="0" distB="0" distL="0" distR="0" wp14:anchorId="41D18A24" wp14:editId="1EAD53F5">
            <wp:extent cx="5867400" cy="6050280"/>
            <wp:effectExtent l="3810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33032C6F" w14:textId="6C9E1CC0" w:rsidR="00C32E8B" w:rsidRPr="00B90294" w:rsidRDefault="00C32E8B" w:rsidP="00876A4F">
      <w:pPr>
        <w:rPr>
          <w:rFonts w:asciiTheme="minorHAnsi" w:hAnsiTheme="minorHAnsi" w:cstheme="minorHAnsi"/>
          <w:b/>
        </w:rPr>
      </w:pPr>
    </w:p>
    <w:p w14:paraId="1BCC5B78" w14:textId="77777777" w:rsidR="00421843" w:rsidRPr="00B90294" w:rsidRDefault="00421843" w:rsidP="00876A4F">
      <w:pPr>
        <w:rPr>
          <w:rFonts w:asciiTheme="minorHAnsi" w:hAnsiTheme="minorHAnsi" w:cstheme="minorHAnsi"/>
          <w:b/>
        </w:rPr>
      </w:pPr>
    </w:p>
    <w:p w14:paraId="09DDC677" w14:textId="77777777" w:rsidR="00421843" w:rsidRPr="00B90294" w:rsidRDefault="00421843" w:rsidP="00876A4F">
      <w:pPr>
        <w:rPr>
          <w:rFonts w:asciiTheme="minorHAnsi" w:hAnsiTheme="minorHAnsi" w:cstheme="minorHAnsi"/>
          <w:b/>
        </w:rPr>
      </w:pPr>
    </w:p>
    <w:p w14:paraId="1C137BBB" w14:textId="77777777" w:rsidR="00514C98" w:rsidRPr="00B90294" w:rsidRDefault="00514C98" w:rsidP="00876A4F">
      <w:pPr>
        <w:rPr>
          <w:rFonts w:asciiTheme="minorHAnsi" w:hAnsiTheme="minorHAnsi" w:cstheme="minorHAnsi"/>
          <w:b/>
        </w:rPr>
      </w:pPr>
    </w:p>
    <w:p w14:paraId="327E66C3" w14:textId="77777777" w:rsidR="00514C98" w:rsidRPr="00B90294" w:rsidRDefault="00514C98" w:rsidP="00876A4F">
      <w:pPr>
        <w:rPr>
          <w:rFonts w:asciiTheme="minorHAnsi" w:hAnsiTheme="minorHAnsi" w:cstheme="minorHAnsi"/>
          <w:b/>
        </w:rPr>
      </w:pPr>
    </w:p>
    <w:p w14:paraId="363918AA" w14:textId="77777777" w:rsidR="00514C98" w:rsidRPr="00B90294" w:rsidRDefault="00514C98" w:rsidP="00876A4F">
      <w:pPr>
        <w:rPr>
          <w:rFonts w:asciiTheme="minorHAnsi" w:hAnsiTheme="minorHAnsi" w:cstheme="minorHAnsi"/>
          <w:b/>
        </w:rPr>
      </w:pPr>
    </w:p>
    <w:p w14:paraId="4773F2B8" w14:textId="77777777" w:rsidR="00514C98" w:rsidRPr="00B90294" w:rsidRDefault="00514C98" w:rsidP="00876A4F">
      <w:pPr>
        <w:rPr>
          <w:rFonts w:asciiTheme="minorHAnsi" w:hAnsiTheme="minorHAnsi" w:cstheme="minorHAnsi"/>
          <w:b/>
        </w:rPr>
      </w:pPr>
    </w:p>
    <w:p w14:paraId="344ADFE6" w14:textId="77777777" w:rsidR="00905B5B" w:rsidRDefault="00905B5B" w:rsidP="00421843">
      <w:pPr>
        <w:rPr>
          <w:rFonts w:asciiTheme="minorHAnsi" w:hAnsiTheme="minorHAnsi" w:cstheme="minorHAnsi"/>
          <w:b/>
        </w:rPr>
      </w:pPr>
    </w:p>
    <w:p w14:paraId="0A30242C" w14:textId="73E86826" w:rsidR="00C80995" w:rsidRPr="00B90294" w:rsidRDefault="00421843" w:rsidP="00C80995">
      <w:pPr>
        <w:pBdr>
          <w:top w:val="single" w:sz="4" w:space="1" w:color="auto"/>
          <w:bottom w:val="single" w:sz="4" w:space="1" w:color="auto"/>
        </w:pBdr>
        <w:shd w:val="clear" w:color="auto" w:fill="CCC0D9" w:themeFill="accent4" w:themeFillTint="66"/>
        <w:jc w:val="center"/>
        <w:rPr>
          <w:rFonts w:asciiTheme="minorHAnsi" w:hAnsiTheme="minorHAnsi" w:cstheme="minorHAnsi"/>
          <w:b/>
        </w:rPr>
      </w:pPr>
      <w:r w:rsidRPr="00B90294">
        <w:rPr>
          <w:rFonts w:asciiTheme="minorHAnsi" w:hAnsiTheme="minorHAnsi" w:cstheme="minorHAnsi"/>
          <w:b/>
        </w:rPr>
        <w:t>FLOWCHARTS – One flowchart per function</w:t>
      </w:r>
      <w:r w:rsidR="00AD6777" w:rsidRPr="00B90294">
        <w:rPr>
          <w:rFonts w:asciiTheme="minorHAnsi" w:hAnsiTheme="minorHAnsi" w:cstheme="minorHAnsi"/>
          <w:b/>
        </w:rPr>
        <w:t xml:space="preserve"> -</w:t>
      </w:r>
      <w:r w:rsidRPr="00B90294">
        <w:rPr>
          <w:rFonts w:asciiTheme="minorHAnsi" w:hAnsiTheme="minorHAnsi" w:cstheme="minorHAnsi"/>
          <w:b/>
        </w:rPr>
        <w:t xml:space="preserve"> </w:t>
      </w:r>
      <w:r w:rsidR="00173917" w:rsidRPr="00B90294">
        <w:rPr>
          <w:rFonts w:asciiTheme="minorHAnsi" w:hAnsiTheme="minorHAnsi" w:cstheme="minorHAnsi"/>
          <w:b/>
        </w:rPr>
        <w:t>E</w:t>
      </w:r>
      <w:r w:rsidR="00AD6777" w:rsidRPr="00B90294">
        <w:rPr>
          <w:rFonts w:asciiTheme="minorHAnsi" w:hAnsiTheme="minorHAnsi" w:cstheme="minorHAnsi"/>
          <w:b/>
        </w:rPr>
        <w:t>mbed from flowchart tool</w:t>
      </w:r>
    </w:p>
    <w:p w14:paraId="7FAF3620" w14:textId="4D0CE8F2" w:rsidR="00421843" w:rsidRDefault="00421843" w:rsidP="00876A4F">
      <w:pPr>
        <w:rPr>
          <w:rFonts w:asciiTheme="minorHAnsi" w:hAnsiTheme="minorHAnsi" w:cstheme="minorHAnsi"/>
          <w:b/>
        </w:rPr>
      </w:pPr>
    </w:p>
    <w:p w14:paraId="03515B31" w14:textId="2AC4669D" w:rsidR="00C80995" w:rsidRDefault="00C80995" w:rsidP="00C80995">
      <w:pPr>
        <w:jc w:val="center"/>
        <w:rPr>
          <w:rFonts w:asciiTheme="minorHAnsi" w:hAnsiTheme="minorHAnsi" w:cstheme="minorHAnsi"/>
          <w:b/>
        </w:rPr>
      </w:pPr>
      <w:r>
        <w:object w:dxaOrig="2017" w:dyaOrig="5796" w14:anchorId="5AB83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171.6pt;height:427.2pt" o:ole="">
            <v:imagedata r:id="rId13" o:title=""/>
          </v:shape>
          <o:OLEObject Type="Embed" ProgID="Visio.Drawing.15" ShapeID="_x0000_i1041" DrawAspect="Content" ObjectID="_1644838140" r:id="rId14"/>
        </w:object>
      </w:r>
    </w:p>
    <w:p w14:paraId="7C139BD3" w14:textId="174DEAC9" w:rsidR="00C80995" w:rsidRDefault="00C80995" w:rsidP="00876A4F">
      <w:pPr>
        <w:rPr>
          <w:rFonts w:asciiTheme="minorHAnsi" w:hAnsiTheme="minorHAnsi" w:cstheme="minorHAnsi"/>
          <w:b/>
        </w:rPr>
      </w:pPr>
    </w:p>
    <w:p w14:paraId="2334E1AF" w14:textId="77777777" w:rsidR="00C80995" w:rsidRPr="00B90294" w:rsidRDefault="00C80995" w:rsidP="00876A4F">
      <w:pPr>
        <w:rPr>
          <w:rFonts w:asciiTheme="minorHAnsi" w:hAnsiTheme="minorHAnsi" w:cstheme="minorHAnsi"/>
          <w:b/>
        </w:rPr>
      </w:pPr>
    </w:p>
    <w:p w14:paraId="2B54B0EC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C762425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CBDE700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56CCC5BE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6C18757F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6C8DA24A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2BAA8883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64B399FD" w14:textId="77777777" w:rsidR="00C80995" w:rsidRDefault="00C80995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20ADC1A" w14:textId="35F0748A" w:rsidR="00C80995" w:rsidRPr="00C80995" w:rsidRDefault="00B947D2" w:rsidP="00C80995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r w:rsidRPr="00B90294"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t>Main</w:t>
      </w:r>
    </w:p>
    <w:p w14:paraId="631B5BC6" w14:textId="4537EA59" w:rsidR="00B947D2" w:rsidRPr="00B90294" w:rsidRDefault="00B947D2" w:rsidP="00B1160A">
      <w:pPr>
        <w:rPr>
          <w:rFonts w:asciiTheme="minorHAnsi" w:hAnsiTheme="minorHAnsi" w:cstheme="minorHAnsi"/>
        </w:rPr>
      </w:pPr>
    </w:p>
    <w:p w14:paraId="2B9CA1BC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32F564DE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0B2B5BA3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19673E87" w14:textId="1E75C1FD" w:rsidR="00514C98" w:rsidRPr="00B90294" w:rsidRDefault="00C80995" w:rsidP="00C80995">
      <w:pPr>
        <w:jc w:val="center"/>
        <w:rPr>
          <w:rFonts w:asciiTheme="minorHAnsi" w:hAnsiTheme="minorHAnsi" w:cstheme="minorHAnsi"/>
        </w:rPr>
      </w:pPr>
      <w:r>
        <w:object w:dxaOrig="2233" w:dyaOrig="7417" w14:anchorId="246E059A">
          <v:shape id="_x0000_i1049" type="#_x0000_t75" style="width:154.8pt;height:426.6pt" o:ole="">
            <v:imagedata r:id="rId15" o:title=""/>
          </v:shape>
          <o:OLEObject Type="Embed" ProgID="Visio.Drawing.15" ShapeID="_x0000_i1049" DrawAspect="Content" ObjectID="_1644838141" r:id="rId16"/>
        </w:object>
      </w:r>
    </w:p>
    <w:p w14:paraId="28D6915E" w14:textId="77777777" w:rsidR="00514C98" w:rsidRPr="00B90294" w:rsidRDefault="00514C98" w:rsidP="00B1160A">
      <w:pPr>
        <w:rPr>
          <w:rFonts w:asciiTheme="minorHAnsi" w:hAnsiTheme="minorHAnsi" w:cstheme="minorHAnsi"/>
        </w:rPr>
      </w:pPr>
    </w:p>
    <w:p w14:paraId="4A939233" w14:textId="77777777" w:rsidR="00514C98" w:rsidRPr="00B90294" w:rsidRDefault="00514C98" w:rsidP="00B1160A">
      <w:pPr>
        <w:rPr>
          <w:rFonts w:asciiTheme="minorHAnsi" w:hAnsiTheme="minorHAnsi" w:cstheme="minorHAnsi"/>
        </w:rPr>
      </w:pPr>
    </w:p>
    <w:p w14:paraId="1A5C7A35" w14:textId="77777777" w:rsidR="00514C98" w:rsidRPr="00B90294" w:rsidRDefault="00514C98" w:rsidP="00B1160A">
      <w:pPr>
        <w:rPr>
          <w:rFonts w:asciiTheme="minorHAnsi" w:hAnsiTheme="minorHAnsi" w:cstheme="minorHAnsi"/>
        </w:rPr>
      </w:pPr>
    </w:p>
    <w:p w14:paraId="68C90843" w14:textId="77777777" w:rsidR="00514C98" w:rsidRPr="00B90294" w:rsidRDefault="00514C98" w:rsidP="00B1160A">
      <w:pPr>
        <w:rPr>
          <w:rFonts w:asciiTheme="minorHAnsi" w:hAnsiTheme="minorHAnsi" w:cstheme="minorHAnsi"/>
        </w:rPr>
      </w:pPr>
    </w:p>
    <w:p w14:paraId="034ED759" w14:textId="77777777" w:rsidR="00514C98" w:rsidRPr="00B90294" w:rsidRDefault="00514C98" w:rsidP="00B1160A">
      <w:pPr>
        <w:rPr>
          <w:rFonts w:asciiTheme="minorHAnsi" w:hAnsiTheme="minorHAnsi" w:cstheme="minorHAnsi"/>
        </w:rPr>
      </w:pPr>
    </w:p>
    <w:p w14:paraId="02A81F1E" w14:textId="77777777" w:rsidR="00305F49" w:rsidRPr="00B90294" w:rsidRDefault="00305F49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</w:p>
    <w:p w14:paraId="06BE74B5" w14:textId="77777777" w:rsidR="00305F49" w:rsidRPr="00B90294" w:rsidRDefault="00305F49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</w:p>
    <w:p w14:paraId="56A1229E" w14:textId="77777777" w:rsidR="00C80995" w:rsidRDefault="00C80995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</w:p>
    <w:p w14:paraId="538FEDB5" w14:textId="5927602A" w:rsidR="00B947D2" w:rsidRPr="00B90294" w:rsidRDefault="00B947D2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  <w:r w:rsidRPr="00B90294"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  <w:t>Welcome</w:t>
      </w:r>
    </w:p>
    <w:p w14:paraId="539F268B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1B967871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769747A3" w14:textId="2722A391" w:rsidR="00B947D2" w:rsidRPr="00B90294" w:rsidRDefault="009F42B1" w:rsidP="00305F49">
      <w:pPr>
        <w:jc w:val="center"/>
        <w:rPr>
          <w:rFonts w:asciiTheme="minorHAnsi" w:hAnsiTheme="minorHAnsi" w:cstheme="minorHAnsi"/>
        </w:rPr>
      </w:pPr>
      <w:r>
        <w:object w:dxaOrig="2509" w:dyaOrig="10213" w14:anchorId="39EF29C8">
          <v:shape id="_x0000_i1057" type="#_x0000_t75" style="width:125.4pt;height:510.6pt" o:ole="">
            <v:imagedata r:id="rId17" o:title=""/>
          </v:shape>
          <o:OLEObject Type="Embed" ProgID="Visio.Drawing.15" ShapeID="_x0000_i1057" DrawAspect="Content" ObjectID="_1644838142" r:id="rId18"/>
        </w:object>
      </w:r>
    </w:p>
    <w:p w14:paraId="24A42816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48A28ED0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1F4D8B98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7CF10B60" w14:textId="77777777" w:rsidR="00514C98" w:rsidRPr="00B90294" w:rsidRDefault="00514C98" w:rsidP="00B1160A">
      <w:pPr>
        <w:rPr>
          <w:rFonts w:asciiTheme="minorHAnsi" w:hAnsiTheme="minorHAnsi" w:cstheme="minorHAnsi"/>
          <w:b/>
          <w:bCs/>
          <w:sz w:val="32"/>
          <w:szCs w:val="32"/>
          <w:u w:val="single"/>
        </w:rPr>
      </w:pPr>
    </w:p>
    <w:p w14:paraId="464E54D1" w14:textId="77777777" w:rsidR="00514C98" w:rsidRPr="00B90294" w:rsidRDefault="00514C98" w:rsidP="00B1160A">
      <w:pPr>
        <w:rPr>
          <w:rFonts w:asciiTheme="minorHAnsi" w:hAnsiTheme="minorHAnsi" w:cstheme="minorHAnsi"/>
          <w:b/>
          <w:bCs/>
          <w:sz w:val="32"/>
          <w:szCs w:val="32"/>
          <w:u w:val="single"/>
        </w:rPr>
      </w:pPr>
    </w:p>
    <w:p w14:paraId="0AEFCAA3" w14:textId="2D667FEB" w:rsidR="00305F49" w:rsidRDefault="00B947D2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  <w:proofErr w:type="spellStart"/>
      <w:r w:rsidRPr="00B90294"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  <w:t>GetInput</w:t>
      </w:r>
      <w:proofErr w:type="spellEnd"/>
    </w:p>
    <w:p w14:paraId="504634CF" w14:textId="3064CC41" w:rsidR="009F42B1" w:rsidRDefault="009F42B1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</w:p>
    <w:p w14:paraId="25FCB866" w14:textId="77777777" w:rsidR="009F42B1" w:rsidRPr="00B90294" w:rsidRDefault="009F42B1" w:rsidP="00B1160A">
      <w:pPr>
        <w:rPr>
          <w:rFonts w:asciiTheme="minorHAnsi" w:hAnsiTheme="minorHAnsi" w:cstheme="minorHAnsi"/>
          <w:b/>
          <w:bCs/>
          <w:i/>
          <w:iCs/>
          <w:sz w:val="32"/>
          <w:szCs w:val="32"/>
          <w:u w:val="single"/>
        </w:rPr>
      </w:pPr>
    </w:p>
    <w:p w14:paraId="2C3D83E4" w14:textId="596ED135" w:rsidR="00B947D2" w:rsidRDefault="009F42B1" w:rsidP="00305F49">
      <w:pPr>
        <w:jc w:val="center"/>
      </w:pPr>
      <w:r>
        <w:object w:dxaOrig="5533" w:dyaOrig="9577" w14:anchorId="266872D7">
          <v:shape id="_x0000_i1059" type="#_x0000_t75" style="width:276.6pt;height:478.8pt" o:ole="">
            <v:imagedata r:id="rId19" o:title=""/>
          </v:shape>
          <o:OLEObject Type="Embed" ProgID="Visio.Drawing.15" ShapeID="_x0000_i1059" DrawAspect="Content" ObjectID="_1644838143" r:id="rId20"/>
        </w:object>
      </w:r>
    </w:p>
    <w:p w14:paraId="0B5CBB2B" w14:textId="7F851D16" w:rsidR="009F42B1" w:rsidRDefault="009F42B1" w:rsidP="00305F49">
      <w:pPr>
        <w:jc w:val="center"/>
      </w:pPr>
    </w:p>
    <w:p w14:paraId="30B9C53C" w14:textId="61D06C88" w:rsidR="009F42B1" w:rsidRDefault="009F42B1" w:rsidP="00305F49">
      <w:pPr>
        <w:jc w:val="center"/>
      </w:pPr>
    </w:p>
    <w:p w14:paraId="13E0802A" w14:textId="26A18E2C" w:rsidR="009F42B1" w:rsidRDefault="009F42B1" w:rsidP="00305F49">
      <w:pPr>
        <w:jc w:val="center"/>
      </w:pPr>
    </w:p>
    <w:p w14:paraId="1ED7E954" w14:textId="5C1F0FF5" w:rsidR="009F42B1" w:rsidRDefault="009F42B1" w:rsidP="00305F49">
      <w:pPr>
        <w:jc w:val="center"/>
      </w:pPr>
    </w:p>
    <w:p w14:paraId="2EB41F0B" w14:textId="4F17B832" w:rsidR="009F42B1" w:rsidRDefault="009F42B1" w:rsidP="00305F49">
      <w:pPr>
        <w:jc w:val="center"/>
      </w:pPr>
    </w:p>
    <w:p w14:paraId="5C022FC7" w14:textId="5AEFC86C" w:rsidR="009F42B1" w:rsidRDefault="009F42B1" w:rsidP="00305F49">
      <w:pPr>
        <w:jc w:val="center"/>
      </w:pPr>
    </w:p>
    <w:p w14:paraId="3BE8BCFD" w14:textId="6AA70302" w:rsidR="009F42B1" w:rsidRDefault="009F42B1" w:rsidP="00305F49">
      <w:pPr>
        <w:jc w:val="center"/>
      </w:pPr>
    </w:p>
    <w:p w14:paraId="242B6069" w14:textId="2F1E5936" w:rsidR="009F42B1" w:rsidRDefault="009F42B1" w:rsidP="00305F49">
      <w:pPr>
        <w:jc w:val="center"/>
      </w:pPr>
    </w:p>
    <w:p w14:paraId="3A5147E1" w14:textId="77777777" w:rsidR="009F42B1" w:rsidRPr="00B90294" w:rsidRDefault="009F42B1" w:rsidP="00305F49">
      <w:pPr>
        <w:jc w:val="center"/>
        <w:rPr>
          <w:rFonts w:asciiTheme="minorHAnsi" w:hAnsiTheme="minorHAnsi" w:cstheme="minorHAnsi"/>
        </w:rPr>
      </w:pPr>
    </w:p>
    <w:p w14:paraId="4EF98FE7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7A23144C" w14:textId="77CF75AA" w:rsidR="00B947D2" w:rsidRDefault="009F42B1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proofErr w:type="spellStart"/>
      <w:r w:rsidRPr="009F42B1"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lastRenderedPageBreak/>
        <w:t>GetName</w:t>
      </w:r>
      <w:proofErr w:type="spellEnd"/>
    </w:p>
    <w:p w14:paraId="6CE1F544" w14:textId="338B167C" w:rsidR="009F42B1" w:rsidRDefault="009F42B1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9EA525C" w14:textId="77777777" w:rsidR="009F42B1" w:rsidRDefault="009F42B1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42F37E2" w14:textId="15DCE6AA" w:rsidR="009F42B1" w:rsidRPr="009F42B1" w:rsidRDefault="009F42B1" w:rsidP="009F42B1">
      <w:pPr>
        <w:jc w:val="center"/>
        <w:rPr>
          <w:rFonts w:asciiTheme="minorHAnsi" w:hAnsiTheme="minorHAnsi" w:cstheme="minorHAnsi"/>
          <w:bCs/>
        </w:rPr>
      </w:pPr>
      <w:r>
        <w:object w:dxaOrig="7237" w:dyaOrig="6252" w14:anchorId="55862240">
          <v:shape id="_x0000_i1062" type="#_x0000_t75" style="width:361.8pt;height:312.6pt" o:ole="">
            <v:imagedata r:id="rId21" o:title=""/>
          </v:shape>
          <o:OLEObject Type="Embed" ProgID="Visio.Drawing.15" ShapeID="_x0000_i1062" DrawAspect="Content" ObjectID="_1644838144" r:id="rId22"/>
        </w:object>
      </w:r>
    </w:p>
    <w:p w14:paraId="2ECEAE1B" w14:textId="4105C56A" w:rsidR="00B947D2" w:rsidRPr="00B90294" w:rsidRDefault="00B947D2" w:rsidP="00305F49">
      <w:pPr>
        <w:jc w:val="center"/>
        <w:rPr>
          <w:rFonts w:asciiTheme="minorHAnsi" w:hAnsiTheme="minorHAnsi" w:cstheme="minorHAnsi"/>
        </w:rPr>
      </w:pPr>
    </w:p>
    <w:p w14:paraId="49FA1D72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1B487DE0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4711BD96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0EA2FAB6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1D78DC14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409FBB70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4AE69F2A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0C74E22E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7B15C2F8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0CE59025" w14:textId="77777777" w:rsidR="00514C98" w:rsidRPr="00B90294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5DD78C38" w14:textId="090F01F2" w:rsidR="00514C98" w:rsidRDefault="00514C98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1FCA4BDA" w14:textId="2ECCA0BF" w:rsidR="003821B6" w:rsidRDefault="003821B6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4D7F4A70" w14:textId="11DFA07E" w:rsidR="003821B6" w:rsidRDefault="003821B6" w:rsidP="003821B6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proofErr w:type="spellStart"/>
      <w:r w:rsidRPr="009F42B1"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t>Get</w:t>
      </w:r>
      <w: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t>Scores</w:t>
      </w:r>
      <w:proofErr w:type="spellEnd"/>
    </w:p>
    <w:p w14:paraId="4B1CAA29" w14:textId="6575D9B7" w:rsidR="003821B6" w:rsidRDefault="003821B6" w:rsidP="003821B6">
      <w:pPr>
        <w:jc w:val="center"/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r>
        <w:object w:dxaOrig="2017" w:dyaOrig="5796" w14:anchorId="2D079BEB">
          <v:shape id="_x0000_i1063" type="#_x0000_t75" style="width:100.8pt;height:240.6pt" o:ole="">
            <v:imagedata r:id="rId23" o:title=""/>
          </v:shape>
          <o:OLEObject Type="Embed" ProgID="Visio.Drawing.15" ShapeID="_x0000_i1063" DrawAspect="Content" ObjectID="_1644838145" r:id="rId24"/>
        </w:object>
      </w:r>
    </w:p>
    <w:p w14:paraId="7B3F7BDA" w14:textId="77777777" w:rsidR="003821B6" w:rsidRPr="00B90294" w:rsidRDefault="003821B6" w:rsidP="00B1160A">
      <w:pPr>
        <w:rPr>
          <w:rFonts w:asciiTheme="minorHAnsi" w:hAnsiTheme="minorHAnsi" w:cstheme="minorHAnsi"/>
          <w:b/>
          <w:sz w:val="32"/>
          <w:szCs w:val="32"/>
          <w:u w:val="single"/>
        </w:rPr>
      </w:pPr>
    </w:p>
    <w:p w14:paraId="35A42943" w14:textId="1C48EFAB" w:rsidR="003821B6" w:rsidRDefault="003821B6" w:rsidP="003821B6">
      <w:pPr>
        <w:pBdr>
          <w:top w:val="single" w:sz="8" w:space="1" w:color="auto"/>
        </w:pBd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t>Validate</w:t>
      </w:r>
    </w:p>
    <w:p w14:paraId="40658FE0" w14:textId="58CB5645" w:rsidR="003821B6" w:rsidRDefault="003821B6" w:rsidP="003821B6">
      <w:pPr>
        <w:jc w:val="center"/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r>
        <w:object w:dxaOrig="5473" w:dyaOrig="7273" w14:anchorId="1D252CDE">
          <v:shape id="_x0000_i1065" type="#_x0000_t75" style="width:273.6pt;height:319.2pt" o:ole="">
            <v:imagedata r:id="rId25" o:title=""/>
          </v:shape>
          <o:OLEObject Type="Embed" ProgID="Visio.Drawing.15" ShapeID="_x0000_i1065" DrawAspect="Content" ObjectID="_1644838146" r:id="rId26"/>
        </w:object>
      </w:r>
    </w:p>
    <w:p w14:paraId="16DCDB6B" w14:textId="77777777" w:rsidR="003821B6" w:rsidRDefault="003821B6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20948F78" w14:textId="77777777" w:rsidR="003821B6" w:rsidRDefault="003821B6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78EA413D" w14:textId="77777777" w:rsidR="003821B6" w:rsidRDefault="003821B6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1C006331" w14:textId="77777777" w:rsidR="003821B6" w:rsidRDefault="003821B6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</w:p>
    <w:p w14:paraId="6C0056E3" w14:textId="4DD5BEAA" w:rsidR="00B947D2" w:rsidRPr="00B90294" w:rsidRDefault="00B947D2" w:rsidP="00B1160A">
      <w:pPr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</w:pPr>
      <w:proofErr w:type="spellStart"/>
      <w:r w:rsidRPr="00B90294">
        <w:rPr>
          <w:rFonts w:asciiTheme="minorHAnsi" w:hAnsiTheme="minorHAnsi" w:cstheme="minorHAnsi"/>
          <w:b/>
          <w:i/>
          <w:iCs/>
          <w:sz w:val="32"/>
          <w:szCs w:val="32"/>
          <w:u w:val="single"/>
        </w:rPr>
        <w:t>DisplayScores</w:t>
      </w:r>
      <w:proofErr w:type="spellEnd"/>
    </w:p>
    <w:p w14:paraId="64124044" w14:textId="77777777" w:rsidR="00B947D2" w:rsidRPr="00B90294" w:rsidRDefault="00B947D2" w:rsidP="00B1160A">
      <w:pPr>
        <w:rPr>
          <w:rFonts w:asciiTheme="minorHAnsi" w:hAnsiTheme="minorHAnsi" w:cstheme="minorHAnsi"/>
          <w:b/>
        </w:rPr>
      </w:pPr>
    </w:p>
    <w:p w14:paraId="2B387002" w14:textId="77777777" w:rsidR="00B947D2" w:rsidRPr="00B90294" w:rsidRDefault="00B947D2" w:rsidP="00B1160A">
      <w:pPr>
        <w:rPr>
          <w:rFonts w:asciiTheme="minorHAnsi" w:hAnsiTheme="minorHAnsi" w:cstheme="minorHAnsi"/>
          <w:b/>
        </w:rPr>
      </w:pPr>
    </w:p>
    <w:p w14:paraId="2F2DC782" w14:textId="6F8C964A" w:rsidR="00B947D2" w:rsidRPr="00B90294" w:rsidRDefault="003821B6" w:rsidP="00305F49">
      <w:pPr>
        <w:jc w:val="center"/>
        <w:rPr>
          <w:rFonts w:asciiTheme="minorHAnsi" w:hAnsiTheme="minorHAnsi" w:cstheme="minorHAnsi"/>
        </w:rPr>
      </w:pPr>
      <w:r>
        <w:object w:dxaOrig="10393" w:dyaOrig="9036" w14:anchorId="2D614F29">
          <v:shape id="_x0000_i1069" type="#_x0000_t75" style="width:467.4pt;height:406.8pt" o:ole="">
            <v:imagedata r:id="rId27" o:title=""/>
          </v:shape>
          <o:OLEObject Type="Embed" ProgID="Visio.Drawing.15" ShapeID="_x0000_i1069" DrawAspect="Content" ObjectID="_1644838147" r:id="rId28"/>
        </w:object>
      </w:r>
    </w:p>
    <w:p w14:paraId="0A4B8459" w14:textId="77777777" w:rsidR="00B947D2" w:rsidRPr="00B90294" w:rsidRDefault="00B947D2" w:rsidP="00B1160A">
      <w:pPr>
        <w:rPr>
          <w:rFonts w:asciiTheme="minorHAnsi" w:hAnsiTheme="minorHAnsi" w:cstheme="minorHAnsi"/>
        </w:rPr>
      </w:pPr>
    </w:p>
    <w:p w14:paraId="146BB8E9" w14:textId="77777777" w:rsidR="00B947D2" w:rsidRPr="00B90294" w:rsidRDefault="00B947D2" w:rsidP="00B1160A">
      <w:pPr>
        <w:rPr>
          <w:rFonts w:asciiTheme="minorHAnsi" w:hAnsiTheme="minorHAnsi" w:cstheme="minorHAnsi"/>
          <w:b/>
        </w:rPr>
      </w:pPr>
      <w:bookmarkStart w:id="4" w:name="_GoBack"/>
      <w:bookmarkEnd w:id="4"/>
    </w:p>
    <w:p w14:paraId="03A18D0D" w14:textId="77777777" w:rsidR="00B947D2" w:rsidRPr="00B90294" w:rsidRDefault="00B947D2" w:rsidP="00B1160A">
      <w:pPr>
        <w:rPr>
          <w:rFonts w:asciiTheme="minorHAnsi" w:hAnsiTheme="minorHAnsi" w:cstheme="minorHAnsi"/>
          <w:b/>
        </w:rPr>
      </w:pPr>
    </w:p>
    <w:p w14:paraId="67ACED5C" w14:textId="33852BF5" w:rsidR="00B947D2" w:rsidRPr="00B90294" w:rsidRDefault="00B947D2" w:rsidP="00305F49">
      <w:pPr>
        <w:jc w:val="center"/>
        <w:rPr>
          <w:rFonts w:asciiTheme="minorHAnsi" w:hAnsiTheme="minorHAnsi" w:cstheme="minorHAnsi"/>
          <w:b/>
        </w:rPr>
        <w:sectPr w:rsidR="00B947D2" w:rsidRPr="00B90294" w:rsidSect="002C74A8">
          <w:footerReference w:type="default" r:id="rId29"/>
          <w:headerReference w:type="first" r:id="rId30"/>
          <w:footerReference w:type="first" r:id="rId31"/>
          <w:pgSz w:w="12240" w:h="15840"/>
          <w:pgMar w:top="1440" w:right="1440" w:bottom="1440" w:left="1440" w:header="270" w:footer="720" w:gutter="0"/>
          <w:cols w:space="720"/>
          <w:titlePg/>
          <w:docGrid w:linePitch="360"/>
        </w:sectPr>
      </w:pPr>
    </w:p>
    <w:p w14:paraId="701AC0C1" w14:textId="3E13C864" w:rsidR="00B1160A" w:rsidRPr="00B90294" w:rsidRDefault="00B1160A" w:rsidP="00C52270">
      <w:pPr>
        <w:pBdr>
          <w:top w:val="single" w:sz="4" w:space="1" w:color="auto"/>
          <w:bottom w:val="single" w:sz="4" w:space="1" w:color="auto"/>
        </w:pBdr>
        <w:shd w:val="clear" w:color="auto" w:fill="D9D9D9" w:themeFill="background1" w:themeFillShade="D9"/>
        <w:jc w:val="center"/>
        <w:rPr>
          <w:rFonts w:asciiTheme="minorHAnsi" w:hAnsiTheme="minorHAnsi" w:cstheme="minorHAnsi"/>
          <w:b/>
        </w:rPr>
      </w:pPr>
      <w:r w:rsidRPr="00B90294">
        <w:rPr>
          <w:rFonts w:asciiTheme="minorHAnsi" w:hAnsiTheme="minorHAnsi" w:cstheme="minorHAnsi"/>
          <w:b/>
          <w:sz w:val="36"/>
          <w:szCs w:val="36"/>
        </w:rPr>
        <w:lastRenderedPageBreak/>
        <w:t>TE</w:t>
      </w:r>
      <w:r w:rsidR="00660923" w:rsidRPr="00B90294">
        <w:rPr>
          <w:rFonts w:asciiTheme="minorHAnsi" w:hAnsiTheme="minorHAnsi" w:cstheme="minorHAnsi"/>
          <w:b/>
          <w:sz w:val="36"/>
          <w:szCs w:val="36"/>
        </w:rPr>
        <w:t>ST DATA</w:t>
      </w:r>
      <w:r w:rsidR="00660923" w:rsidRPr="00B90294">
        <w:rPr>
          <w:rFonts w:asciiTheme="minorHAnsi" w:hAnsiTheme="minorHAnsi" w:cstheme="minorHAnsi"/>
          <w:b/>
        </w:rPr>
        <w:t xml:space="preserve"> – 5 complete data sets</w:t>
      </w:r>
    </w:p>
    <w:p w14:paraId="354DA612" w14:textId="77777777" w:rsidR="00B1160A" w:rsidRPr="00B90294" w:rsidRDefault="00B1160A" w:rsidP="002C2811">
      <w:pPr>
        <w:jc w:val="left"/>
        <w:rPr>
          <w:rFonts w:asciiTheme="minorHAnsi" w:hAnsiTheme="minorHAnsi" w:cstheme="minorHAnsi"/>
        </w:rPr>
      </w:pPr>
    </w:p>
    <w:tbl>
      <w:tblPr>
        <w:tblStyle w:val="GridTable4-Accent5"/>
        <w:tblW w:w="12950" w:type="dxa"/>
        <w:tblLook w:val="04A0" w:firstRow="1" w:lastRow="0" w:firstColumn="1" w:lastColumn="0" w:noHBand="0" w:noVBand="1"/>
      </w:tblPr>
      <w:tblGrid>
        <w:gridCol w:w="1252"/>
        <w:gridCol w:w="1661"/>
        <w:gridCol w:w="1701"/>
        <w:gridCol w:w="2265"/>
        <w:gridCol w:w="2115"/>
        <w:gridCol w:w="1851"/>
        <w:gridCol w:w="2105"/>
      </w:tblGrid>
      <w:tr w:rsidR="00D45E69" w:rsidRPr="00B90294" w14:paraId="31A34769" w14:textId="77777777" w:rsidTr="004B71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7EE8CCD0" w14:textId="77777777" w:rsidR="0021234E" w:rsidRPr="00B90294" w:rsidRDefault="0021234E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Input</w:t>
            </w:r>
          </w:p>
          <w:p w14:paraId="44064451" w14:textId="77777777" w:rsidR="0021234E" w:rsidRPr="00B90294" w:rsidRDefault="0021234E" w:rsidP="008641D4">
            <w:pPr>
              <w:jc w:val="center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</w:p>
          <w:p w14:paraId="3F77C1E6" w14:textId="77777777" w:rsidR="0021234E" w:rsidRPr="00B90294" w:rsidRDefault="0021234E" w:rsidP="008641D4">
            <w:pPr>
              <w:jc w:val="center"/>
              <w:rPr>
                <w:rFonts w:asciiTheme="minorHAnsi" w:hAnsiTheme="minorHAnsi" w:cstheme="minorHAnsi"/>
                <w:b w:val="0"/>
                <w:i/>
                <w:iCs/>
              </w:rPr>
            </w:pPr>
            <w:proofErr w:type="spellStart"/>
            <w:r w:rsidRPr="00B90294">
              <w:rPr>
                <w:rFonts w:asciiTheme="minorHAnsi" w:hAnsiTheme="minorHAnsi" w:cstheme="minorHAnsi"/>
                <w:i/>
                <w:iCs/>
              </w:rPr>
              <w:t>userName</w:t>
            </w:r>
            <w:proofErr w:type="spellEnd"/>
          </w:p>
        </w:tc>
        <w:tc>
          <w:tcPr>
            <w:tcW w:w="1390" w:type="dxa"/>
          </w:tcPr>
          <w:p w14:paraId="705672A9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 xml:space="preserve">Input </w:t>
            </w:r>
          </w:p>
          <w:p w14:paraId="3F79C2FE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3D3A5F05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proofErr w:type="spellStart"/>
            <w:r w:rsidRPr="00B90294">
              <w:rPr>
                <w:rFonts w:asciiTheme="minorHAnsi" w:hAnsiTheme="minorHAnsi" w:cstheme="minorHAnsi"/>
              </w:rPr>
              <w:t>testScore</w:t>
            </w:r>
            <w:proofErr w:type="spellEnd"/>
          </w:p>
        </w:tc>
        <w:tc>
          <w:tcPr>
            <w:tcW w:w="1757" w:type="dxa"/>
          </w:tcPr>
          <w:p w14:paraId="035C0701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Process</w:t>
            </w:r>
          </w:p>
          <w:p w14:paraId="7C857013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26298A61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proofErr w:type="spellStart"/>
            <w:r w:rsidRPr="00B90294">
              <w:rPr>
                <w:rFonts w:asciiTheme="minorHAnsi" w:hAnsiTheme="minorHAnsi" w:cstheme="minorHAnsi"/>
              </w:rPr>
              <w:t>letterGrade</w:t>
            </w:r>
            <w:proofErr w:type="spellEnd"/>
          </w:p>
          <w:p w14:paraId="22AE8049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1B7C2A38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see chart</w:t>
            </w:r>
          </w:p>
        </w:tc>
        <w:tc>
          <w:tcPr>
            <w:tcW w:w="2172" w:type="dxa"/>
          </w:tcPr>
          <w:p w14:paraId="056C5494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Process</w:t>
            </w:r>
          </w:p>
          <w:p w14:paraId="27F56804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0CA4286A" w14:textId="0E9F57E0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="00C52270">
              <w:rPr>
                <w:rFonts w:asciiTheme="minorHAnsi" w:hAnsiTheme="minorHAnsi" w:cstheme="minorHAnsi"/>
              </w:rPr>
              <w:t>m</w:t>
            </w:r>
            <w:r w:rsidRPr="00B90294">
              <w:rPr>
                <w:rFonts w:asciiTheme="minorHAnsi" w:hAnsiTheme="minorHAnsi" w:cstheme="minorHAnsi"/>
              </w:rPr>
              <w:t>essage</w:t>
            </w:r>
          </w:p>
          <w:p w14:paraId="10AF1E83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29323D51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See chart</w:t>
            </w:r>
          </w:p>
        </w:tc>
        <w:tc>
          <w:tcPr>
            <w:tcW w:w="2279" w:type="dxa"/>
          </w:tcPr>
          <w:p w14:paraId="076708F9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Process</w:t>
            </w:r>
          </w:p>
          <w:p w14:paraId="16CFE2F2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4CF8A46E" w14:textId="77777777" w:rsidR="00914B2F" w:rsidRPr="00914B2F" w:rsidRDefault="00914B2F" w:rsidP="00914B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Cs w:val="0"/>
              </w:rPr>
            </w:pPr>
            <w:proofErr w:type="spellStart"/>
            <w:r w:rsidRPr="00914B2F">
              <w:rPr>
                <w:rFonts w:asciiTheme="minorHAnsi" w:hAnsiTheme="minorHAnsi" w:cstheme="minorHAnsi"/>
                <w:bCs w:val="0"/>
              </w:rPr>
              <w:t>TotalGrade</w:t>
            </w:r>
            <w:proofErr w:type="spellEnd"/>
            <w:r w:rsidR="00D45E69" w:rsidRPr="00914B2F">
              <w:rPr>
                <w:rFonts w:asciiTheme="minorHAnsi" w:hAnsiTheme="minorHAnsi" w:cstheme="minorHAnsi"/>
                <w:bCs w:val="0"/>
              </w:rPr>
              <w:t xml:space="preserve"> </w:t>
            </w:r>
          </w:p>
          <w:p w14:paraId="11CEC336" w14:textId="287288D9" w:rsidR="00914B2F" w:rsidRPr="00914B2F" w:rsidRDefault="0021234E" w:rsidP="00914B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  <w:bCs w:val="0"/>
              </w:rPr>
            </w:pPr>
            <w:r w:rsidRPr="00B90294">
              <w:rPr>
                <w:rFonts w:asciiTheme="minorHAnsi" w:hAnsiTheme="minorHAnsi" w:cstheme="minorHAnsi"/>
              </w:rPr>
              <w:t>=</w:t>
            </w:r>
          </w:p>
          <w:p w14:paraId="41939BA6" w14:textId="2C0CB31E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  <w:sz w:val="18"/>
                <w:szCs w:val="18"/>
              </w:rPr>
            </w:pPr>
            <w:r w:rsidRPr="00B90294">
              <w:rPr>
                <w:rFonts w:asciiTheme="minorHAnsi" w:hAnsiTheme="minorHAnsi" w:cstheme="minorHAnsi"/>
                <w:sz w:val="18"/>
                <w:szCs w:val="18"/>
              </w:rPr>
              <w:t>(</w:t>
            </w:r>
            <w:proofErr w:type="spellStart"/>
            <w:proofErr w:type="gramStart"/>
            <w:r w:rsidR="00914B2F" w:rsidRPr="00914B2F">
              <w:rPr>
                <w:rFonts w:asciiTheme="minorHAnsi" w:hAnsiTheme="minorHAnsi" w:cstheme="minorHAnsi"/>
                <w:b w:val="0"/>
                <w:sz w:val="18"/>
                <w:szCs w:val="18"/>
              </w:rPr>
              <w:t>TotalGrade</w:t>
            </w:r>
            <w:proofErr w:type="spellEnd"/>
            <w:r w:rsidR="00914B2F" w:rsidRPr="00914B2F">
              <w:rPr>
                <w:rFonts w:asciiTheme="minorHAnsi" w:hAnsiTheme="minorHAnsi" w:cstheme="minorHAnsi"/>
                <w:sz w:val="18"/>
                <w:szCs w:val="18"/>
              </w:rPr>
              <w:t xml:space="preserve"> </w:t>
            </w:r>
            <w:r w:rsidRPr="00D45E69">
              <w:rPr>
                <w:rFonts w:asciiTheme="minorHAnsi" w:hAnsiTheme="minorHAnsi" w:cstheme="minorHAnsi"/>
                <w:sz w:val="18"/>
                <w:szCs w:val="18"/>
              </w:rPr>
              <w:t xml:space="preserve"> +</w:t>
            </w:r>
            <w:proofErr w:type="gramEnd"/>
            <w:r w:rsidRPr="00D45E69">
              <w:rPr>
                <w:rFonts w:asciiTheme="minorHAnsi" w:hAnsiTheme="minorHAnsi" w:cstheme="minorHAnsi"/>
                <w:sz w:val="18"/>
                <w:szCs w:val="18"/>
              </w:rPr>
              <w:t xml:space="preserve">= </w:t>
            </w:r>
            <w:proofErr w:type="spellStart"/>
            <w:r w:rsidR="00914B2F" w:rsidRPr="00914B2F">
              <w:rPr>
                <w:rFonts w:asciiTheme="minorHAnsi" w:hAnsiTheme="minorHAnsi" w:cstheme="minorHAnsi"/>
                <w:b w:val="0"/>
                <w:sz w:val="18"/>
                <w:szCs w:val="18"/>
              </w:rPr>
              <w:t>TotalGrade</w:t>
            </w:r>
            <w:proofErr w:type="spellEnd"/>
            <w:r w:rsidRPr="00B90294">
              <w:rPr>
                <w:rFonts w:asciiTheme="minorHAnsi" w:hAnsiTheme="minorHAnsi" w:cstheme="minorHAnsi"/>
                <w:sz w:val="18"/>
                <w:szCs w:val="18"/>
              </w:rPr>
              <w:t>)</w:t>
            </w:r>
          </w:p>
        </w:tc>
        <w:tc>
          <w:tcPr>
            <w:tcW w:w="1892" w:type="dxa"/>
          </w:tcPr>
          <w:p w14:paraId="56C6F6EF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r w:rsidRPr="00B90294">
              <w:rPr>
                <w:rFonts w:asciiTheme="minorHAnsi" w:hAnsiTheme="minorHAnsi" w:cstheme="minorHAnsi"/>
              </w:rPr>
              <w:t>Process</w:t>
            </w:r>
          </w:p>
          <w:p w14:paraId="29FC218B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2B44300D" w14:textId="7ED081DC" w:rsidR="0021234E" w:rsidRPr="00B90294" w:rsidRDefault="00914B2F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proofErr w:type="spellStart"/>
            <w:r w:rsidRPr="00914B2F">
              <w:rPr>
                <w:rFonts w:asciiTheme="minorHAnsi" w:hAnsiTheme="minorHAnsi" w:cstheme="minorHAnsi"/>
              </w:rPr>
              <w:t>testAverages</w:t>
            </w:r>
            <w:proofErr w:type="spellEnd"/>
            <w:r w:rsidRPr="00914B2F">
              <w:rPr>
                <w:rFonts w:asciiTheme="minorHAnsi" w:hAnsiTheme="minorHAnsi" w:cstheme="minorHAnsi"/>
              </w:rPr>
              <w:t xml:space="preserve"> </w:t>
            </w:r>
            <w:r w:rsidR="0021234E" w:rsidRPr="00B90294">
              <w:rPr>
                <w:rFonts w:asciiTheme="minorHAnsi" w:hAnsiTheme="minorHAnsi" w:cstheme="minorHAnsi"/>
              </w:rPr>
              <w:t>=</w:t>
            </w:r>
          </w:p>
          <w:p w14:paraId="71F43A3C" w14:textId="5A303639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  <w:sz w:val="18"/>
                <w:szCs w:val="18"/>
              </w:rPr>
            </w:pPr>
            <w:r w:rsidRPr="00B90294">
              <w:rPr>
                <w:rFonts w:asciiTheme="minorHAnsi" w:hAnsiTheme="minorHAnsi" w:cstheme="minorHAnsi"/>
                <w:sz w:val="18"/>
                <w:szCs w:val="18"/>
              </w:rPr>
              <w:t>(</w:t>
            </w:r>
            <w:proofErr w:type="spellStart"/>
            <w:r w:rsidR="00914B2F" w:rsidRPr="00914B2F">
              <w:rPr>
                <w:rFonts w:asciiTheme="minorHAnsi" w:hAnsiTheme="minorHAnsi" w:cstheme="minorHAnsi"/>
                <w:sz w:val="18"/>
                <w:szCs w:val="18"/>
              </w:rPr>
              <w:t>TotalGrade</w:t>
            </w:r>
            <w:proofErr w:type="spellEnd"/>
            <w:r w:rsidRPr="00B90294">
              <w:rPr>
                <w:rFonts w:asciiTheme="minorHAnsi" w:hAnsiTheme="minorHAnsi" w:cstheme="minorHAnsi"/>
                <w:sz w:val="18"/>
                <w:szCs w:val="18"/>
              </w:rPr>
              <w:t xml:space="preserve"> / </w:t>
            </w:r>
            <w:proofErr w:type="spellStart"/>
            <w:r w:rsidR="00C52270" w:rsidRPr="00C52270">
              <w:rPr>
                <w:rFonts w:asciiTheme="minorHAnsi" w:hAnsiTheme="minorHAnsi" w:cstheme="minorHAnsi"/>
                <w:sz w:val="18"/>
                <w:szCs w:val="18"/>
              </w:rPr>
              <w:t>TotalTests</w:t>
            </w:r>
            <w:proofErr w:type="spellEnd"/>
            <w:r w:rsidRPr="00B90294">
              <w:rPr>
                <w:rFonts w:asciiTheme="minorHAnsi" w:hAnsiTheme="minorHAnsi" w:cstheme="minorHAnsi"/>
                <w:sz w:val="18"/>
                <w:szCs w:val="18"/>
              </w:rPr>
              <w:t>)</w:t>
            </w:r>
          </w:p>
        </w:tc>
        <w:tc>
          <w:tcPr>
            <w:tcW w:w="2205" w:type="dxa"/>
          </w:tcPr>
          <w:p w14:paraId="416B15FE" w14:textId="77777777" w:rsidR="0021234E" w:rsidRPr="00B90294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Output </w:t>
            </w:r>
          </w:p>
          <w:p w14:paraId="44379767" w14:textId="77777777" w:rsidR="00B90294" w:rsidRPr="00B90294" w:rsidRDefault="00B90294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</w:p>
          <w:p w14:paraId="67E405B6" w14:textId="0F6074C8" w:rsidR="0021234E" w:rsidRPr="00914B2F" w:rsidRDefault="00914B2F" w:rsidP="00914B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u</w:t>
            </w:r>
            <w:r w:rsidR="0021234E" w:rsidRPr="00914B2F">
              <w:rPr>
                <w:rFonts w:asciiTheme="minorHAnsi" w:hAnsiTheme="minorHAnsi" w:cstheme="minorHAnsi"/>
                <w:sz w:val="20"/>
                <w:szCs w:val="20"/>
              </w:rPr>
              <w:t>ser</w:t>
            </w:r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N</w:t>
            </w:r>
            <w:r w:rsidR="0021234E" w:rsidRPr="00914B2F">
              <w:rPr>
                <w:rFonts w:asciiTheme="minorHAnsi" w:hAnsiTheme="minorHAnsi" w:cstheme="minorHAnsi"/>
                <w:sz w:val="20"/>
                <w:szCs w:val="20"/>
              </w:rPr>
              <w:t>ame</w:t>
            </w:r>
            <w:proofErr w:type="spellEnd"/>
            <w:r w:rsidR="0021234E" w:rsidRPr="00914B2F">
              <w:rPr>
                <w:rFonts w:asciiTheme="minorHAnsi" w:hAnsiTheme="minorHAnsi" w:cstheme="minorHAnsi"/>
                <w:sz w:val="20"/>
                <w:szCs w:val="20"/>
              </w:rPr>
              <w:t>,</w:t>
            </w:r>
          </w:p>
          <w:p w14:paraId="31BBFC6C" w14:textId="77777777" w:rsidR="0021234E" w:rsidRPr="00914B2F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letterGrade</w:t>
            </w:r>
            <w:proofErr w:type="spellEnd"/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,</w:t>
            </w:r>
          </w:p>
          <w:p w14:paraId="13CF84E4" w14:textId="11FAF549" w:rsidR="0021234E" w:rsidRPr="00914B2F" w:rsidRDefault="0021234E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Message,</w:t>
            </w:r>
          </w:p>
          <w:p w14:paraId="63A09AE1" w14:textId="00CFDA13" w:rsidR="00C52270" w:rsidRPr="00914B2F" w:rsidRDefault="00914B2F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TotalTests</w:t>
            </w:r>
            <w:proofErr w:type="spellEnd"/>
          </w:p>
          <w:p w14:paraId="1B29E783" w14:textId="5A8CD7D7" w:rsidR="0021234E" w:rsidRPr="00B90294" w:rsidRDefault="00914B2F" w:rsidP="008641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b w:val="0"/>
              </w:rPr>
            </w:pPr>
            <w:proofErr w:type="spellStart"/>
            <w:r w:rsidRPr="00914B2F">
              <w:rPr>
                <w:rFonts w:asciiTheme="minorHAnsi" w:hAnsiTheme="minorHAnsi" w:cstheme="minorHAnsi"/>
                <w:sz w:val="20"/>
                <w:szCs w:val="20"/>
              </w:rPr>
              <w:t>testAverages</w:t>
            </w:r>
            <w:proofErr w:type="spellEnd"/>
          </w:p>
        </w:tc>
      </w:tr>
      <w:tr w:rsidR="00D45E69" w:rsidRPr="00B90294" w14:paraId="499E86F9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5FF7512C" w14:textId="77777777" w:rsidR="0021234E" w:rsidRPr="00B90294" w:rsidRDefault="0021234E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Jeremy</w:t>
            </w:r>
          </w:p>
        </w:tc>
        <w:tc>
          <w:tcPr>
            <w:tcW w:w="1390" w:type="dxa"/>
          </w:tcPr>
          <w:p w14:paraId="2DF1F082" w14:textId="77777777" w:rsidR="0021234E" w:rsidRPr="00B90294" w:rsidRDefault="0021234E" w:rsidP="00514C98">
            <w:pPr>
              <w:pStyle w:val="ListParagraph"/>
              <w:numPr>
                <w:ilvl w:val="0"/>
                <w:numId w:val="3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  <w:p w14:paraId="35A477CE" w14:textId="77777777" w:rsidR="0021234E" w:rsidRPr="00B90294" w:rsidRDefault="0021234E" w:rsidP="00514C98">
            <w:pPr>
              <w:pStyle w:val="ListParagraph"/>
              <w:numPr>
                <w:ilvl w:val="0"/>
                <w:numId w:val="3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  <w:p w14:paraId="0194E5BE" w14:textId="77777777" w:rsidR="0021234E" w:rsidRPr="00B90294" w:rsidRDefault="0021234E" w:rsidP="00514C98">
            <w:pPr>
              <w:pStyle w:val="ListParagraph"/>
              <w:numPr>
                <w:ilvl w:val="0"/>
                <w:numId w:val="3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  <w:p w14:paraId="483E5D93" w14:textId="77777777" w:rsidR="0021234E" w:rsidRPr="00B90294" w:rsidRDefault="0021234E" w:rsidP="00514C98">
            <w:pPr>
              <w:pStyle w:val="ListParagraph"/>
              <w:numPr>
                <w:ilvl w:val="0"/>
                <w:numId w:val="3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  <w:p w14:paraId="1B98A90C" w14:textId="77777777" w:rsidR="0021234E" w:rsidRPr="00B90294" w:rsidRDefault="0021234E" w:rsidP="00514C98">
            <w:pPr>
              <w:pStyle w:val="ListParagraph"/>
              <w:numPr>
                <w:ilvl w:val="0"/>
                <w:numId w:val="3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95</w:t>
            </w:r>
          </w:p>
        </w:tc>
        <w:tc>
          <w:tcPr>
            <w:tcW w:w="1757" w:type="dxa"/>
          </w:tcPr>
          <w:p w14:paraId="4A99EBBA" w14:textId="77777777" w:rsidR="0021234E" w:rsidRPr="00B90294" w:rsidRDefault="0021234E" w:rsidP="00514C98">
            <w:pPr>
              <w:pStyle w:val="ListParagraph"/>
              <w:numPr>
                <w:ilvl w:val="0"/>
                <w:numId w:val="4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  <w:p w14:paraId="0DF52B85" w14:textId="77777777" w:rsidR="0021234E" w:rsidRPr="00B90294" w:rsidRDefault="0021234E" w:rsidP="00514C98">
            <w:pPr>
              <w:pStyle w:val="ListParagraph"/>
              <w:numPr>
                <w:ilvl w:val="0"/>
                <w:numId w:val="4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  <w:p w14:paraId="119344D7" w14:textId="77777777" w:rsidR="0021234E" w:rsidRPr="00B90294" w:rsidRDefault="0021234E" w:rsidP="00514C98">
            <w:pPr>
              <w:pStyle w:val="ListParagraph"/>
              <w:numPr>
                <w:ilvl w:val="0"/>
                <w:numId w:val="4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  <w:p w14:paraId="59C4B66F" w14:textId="77777777" w:rsidR="0021234E" w:rsidRPr="00B90294" w:rsidRDefault="0021234E" w:rsidP="00514C98">
            <w:pPr>
              <w:pStyle w:val="ListParagraph"/>
              <w:numPr>
                <w:ilvl w:val="0"/>
                <w:numId w:val="4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  <w:p w14:paraId="6A97A15B" w14:textId="77777777" w:rsidR="0021234E" w:rsidRPr="00B90294" w:rsidRDefault="0021234E" w:rsidP="00514C98">
            <w:pPr>
              <w:pStyle w:val="ListParagraph"/>
              <w:numPr>
                <w:ilvl w:val="0"/>
                <w:numId w:val="4"/>
              </w:num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</w:tc>
        <w:tc>
          <w:tcPr>
            <w:tcW w:w="2172" w:type="dxa"/>
          </w:tcPr>
          <w:p w14:paraId="56160283" w14:textId="77777777" w:rsidR="0021234E" w:rsidRPr="00B90294" w:rsidRDefault="0021234E" w:rsidP="0021234E">
            <w:pPr>
              <w:pStyle w:val="ListParagraph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Excellent work</w:t>
            </w:r>
          </w:p>
          <w:p w14:paraId="256B4F5B" w14:textId="77777777" w:rsidR="0021234E" w:rsidRPr="00B90294" w:rsidRDefault="0021234E" w:rsidP="0021234E">
            <w:pPr>
              <w:pStyle w:val="ListParagraph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  <w:p w14:paraId="20D021E3" w14:textId="77777777" w:rsidR="0021234E" w:rsidRPr="00B90294" w:rsidRDefault="0021234E" w:rsidP="0021234E">
            <w:pPr>
              <w:pStyle w:val="ListParagraph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  <w:p w14:paraId="6BB0D468" w14:textId="77777777" w:rsidR="0021234E" w:rsidRPr="00B90294" w:rsidRDefault="0021234E" w:rsidP="0021234E">
            <w:pPr>
              <w:pStyle w:val="ListParagraph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  <w:p w14:paraId="79D19CE7" w14:textId="77777777" w:rsidR="0021234E" w:rsidRPr="00B90294" w:rsidRDefault="0021234E" w:rsidP="0021234E">
            <w:pPr>
              <w:pStyle w:val="ListParagraph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</w:tc>
        <w:tc>
          <w:tcPr>
            <w:tcW w:w="2279" w:type="dxa"/>
          </w:tcPr>
          <w:p w14:paraId="797D4552" w14:textId="77777777" w:rsidR="0021234E" w:rsidRPr="00B90294" w:rsidRDefault="0021234E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55D96149" w14:textId="77777777" w:rsidR="0021234E" w:rsidRPr="00B90294" w:rsidRDefault="0021234E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495</w:t>
            </w:r>
          </w:p>
        </w:tc>
        <w:tc>
          <w:tcPr>
            <w:tcW w:w="1892" w:type="dxa"/>
          </w:tcPr>
          <w:p w14:paraId="0F760929" w14:textId="77777777" w:rsidR="0021234E" w:rsidRPr="00B90294" w:rsidRDefault="0021234E" w:rsidP="002123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3E4A22FE" w14:textId="77777777" w:rsidR="0021234E" w:rsidRPr="00B90294" w:rsidRDefault="0021234E" w:rsidP="002123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3D2D2D7C" w14:textId="77777777" w:rsidR="0021234E" w:rsidRPr="00B90294" w:rsidRDefault="0021234E" w:rsidP="002123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495 / 5 = 99</w:t>
            </w:r>
          </w:p>
        </w:tc>
        <w:tc>
          <w:tcPr>
            <w:tcW w:w="2205" w:type="dxa"/>
          </w:tcPr>
          <w:p w14:paraId="0936C544" w14:textId="347D121E" w:rsidR="0021234E" w:rsidRPr="00B90294" w:rsidRDefault="0031622E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)</w:t>
            </w:r>
            <w:r w:rsidR="0021234E" w:rsidRPr="00B90294">
              <w:rPr>
                <w:rFonts w:asciiTheme="minorHAnsi" w:hAnsiTheme="minorHAnsi" w:cstheme="minorHAnsi"/>
              </w:rPr>
              <w:t>Jeremy has scored the letter grad</w:t>
            </w:r>
            <w:r w:rsidR="00170B9A">
              <w:rPr>
                <w:rFonts w:asciiTheme="minorHAnsi" w:hAnsiTheme="minorHAnsi" w:cstheme="minorHAnsi"/>
              </w:rPr>
              <w:t>e:</w:t>
            </w:r>
            <w:r w:rsidR="0021234E"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153A85AB" w14:textId="77777777" w:rsidR="0031622E" w:rsidRPr="00B90294" w:rsidRDefault="0031622E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01269AEF" w14:textId="7AC76393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)Jerem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411283F0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7E5C621B" w14:textId="211E16F9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3)Jerem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392C9BE5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7F658438" w14:textId="0B1DCED1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4)Jerem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748E44FD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10F98670" w14:textId="7115676C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)Jerem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4FA73926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5D484510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388E63FC" w14:textId="64C0751A" w:rsidR="0031622E" w:rsidRPr="00B90294" w:rsidRDefault="00E43178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 xml:space="preserve">For 5 tests, </w:t>
            </w:r>
            <w:r w:rsidR="00170B9A">
              <w:rPr>
                <w:rFonts w:asciiTheme="minorHAnsi" w:hAnsiTheme="minorHAnsi" w:cstheme="minorHAnsi"/>
              </w:rPr>
              <w:t>you</w:t>
            </w:r>
            <w:r w:rsidR="0031622E" w:rsidRPr="00B90294">
              <w:rPr>
                <w:rFonts w:asciiTheme="minorHAnsi" w:hAnsiTheme="minorHAnsi" w:cstheme="minorHAnsi"/>
              </w:rPr>
              <w:t xml:space="preserve"> average</w:t>
            </w:r>
            <w:r w:rsidR="00170B9A">
              <w:rPr>
                <w:rFonts w:asciiTheme="minorHAnsi" w:hAnsiTheme="minorHAnsi" w:cstheme="minorHAnsi"/>
              </w:rPr>
              <w:t>d</w:t>
            </w:r>
            <w:r w:rsidR="0031622E" w:rsidRPr="00B90294">
              <w:rPr>
                <w:rFonts w:asciiTheme="minorHAnsi" w:hAnsiTheme="minorHAnsi" w:cstheme="minorHAnsi"/>
              </w:rPr>
              <w:t xml:space="preserve"> 99</w:t>
            </w:r>
            <w:r w:rsidR="00170B9A">
              <w:rPr>
                <w:rFonts w:asciiTheme="minorHAnsi" w:hAnsiTheme="minorHAnsi" w:cstheme="minorHAnsi"/>
              </w:rPr>
              <w:t>.0</w:t>
            </w:r>
            <w:r w:rsidR="0031622E" w:rsidRPr="00B90294">
              <w:rPr>
                <w:rFonts w:asciiTheme="minorHAnsi" w:hAnsiTheme="minorHAnsi" w:cstheme="minorHAnsi"/>
              </w:rPr>
              <w:t>%!</w:t>
            </w:r>
          </w:p>
        </w:tc>
      </w:tr>
      <w:tr w:rsidR="0031622E" w:rsidRPr="00B90294" w14:paraId="3800044C" w14:textId="77777777" w:rsidTr="004B71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61ACE2C9" w14:textId="77777777" w:rsidR="0031622E" w:rsidRPr="00B90294" w:rsidRDefault="0031622E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Wendy</w:t>
            </w:r>
          </w:p>
        </w:tc>
        <w:tc>
          <w:tcPr>
            <w:tcW w:w="1390" w:type="dxa"/>
          </w:tcPr>
          <w:p w14:paraId="40851B2D" w14:textId="77777777" w:rsidR="0031622E" w:rsidRPr="00B90294" w:rsidRDefault="0031622E" w:rsidP="0031622E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75</w:t>
            </w:r>
          </w:p>
          <w:p w14:paraId="4D70653D" w14:textId="77777777" w:rsidR="0031622E" w:rsidRPr="00B90294" w:rsidRDefault="0031622E" w:rsidP="0031622E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80</w:t>
            </w:r>
          </w:p>
          <w:p w14:paraId="6BE8B178" w14:textId="77777777" w:rsidR="0031622E" w:rsidRPr="00B90294" w:rsidRDefault="0031622E" w:rsidP="0031622E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91</w:t>
            </w:r>
          </w:p>
        </w:tc>
        <w:tc>
          <w:tcPr>
            <w:tcW w:w="1757" w:type="dxa"/>
          </w:tcPr>
          <w:p w14:paraId="58ED4067" w14:textId="77777777" w:rsidR="0031622E" w:rsidRPr="00B90294" w:rsidRDefault="0031622E" w:rsidP="0031622E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C</w:t>
            </w:r>
          </w:p>
          <w:p w14:paraId="20CC9A58" w14:textId="77777777" w:rsidR="0031622E" w:rsidRPr="00B90294" w:rsidRDefault="0031622E" w:rsidP="0031622E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B</w:t>
            </w:r>
          </w:p>
          <w:p w14:paraId="6449DD29" w14:textId="77777777" w:rsidR="0031622E" w:rsidRPr="00B90294" w:rsidRDefault="0031622E" w:rsidP="0031622E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</w:tc>
        <w:tc>
          <w:tcPr>
            <w:tcW w:w="2172" w:type="dxa"/>
          </w:tcPr>
          <w:p w14:paraId="00B65AC5" w14:textId="77777777" w:rsidR="0031622E" w:rsidRPr="00B90294" w:rsidRDefault="0031622E" w:rsidP="0031622E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ot bad</w:t>
            </w:r>
          </w:p>
          <w:p w14:paraId="6EC4E81E" w14:textId="77777777" w:rsidR="0031622E" w:rsidRPr="00B90294" w:rsidRDefault="0031622E" w:rsidP="0031622E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ice job</w:t>
            </w:r>
          </w:p>
          <w:p w14:paraId="1309BBB7" w14:textId="77777777" w:rsidR="0031622E" w:rsidRPr="00B90294" w:rsidRDefault="0031622E" w:rsidP="0031622E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</w:tc>
        <w:tc>
          <w:tcPr>
            <w:tcW w:w="2279" w:type="dxa"/>
          </w:tcPr>
          <w:p w14:paraId="77732163" w14:textId="77777777" w:rsidR="0031622E" w:rsidRPr="00B90294" w:rsidRDefault="0031622E" w:rsidP="008641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46</w:t>
            </w:r>
          </w:p>
        </w:tc>
        <w:tc>
          <w:tcPr>
            <w:tcW w:w="1892" w:type="dxa"/>
          </w:tcPr>
          <w:p w14:paraId="16D4BEDD" w14:textId="77777777" w:rsidR="0031622E" w:rsidRPr="00B90294" w:rsidRDefault="0031622E" w:rsidP="002123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46/3 = 82</w:t>
            </w:r>
          </w:p>
        </w:tc>
        <w:tc>
          <w:tcPr>
            <w:tcW w:w="2205" w:type="dxa"/>
          </w:tcPr>
          <w:p w14:paraId="7AAAED56" w14:textId="3856FA33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)Wend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C</w:t>
            </w:r>
          </w:p>
          <w:p w14:paraId="0A600045" w14:textId="77777777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ot bad!</w:t>
            </w:r>
          </w:p>
          <w:p w14:paraId="1FF70CA4" w14:textId="72233A17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) Wend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B </w:t>
            </w:r>
          </w:p>
          <w:p w14:paraId="63ACC48C" w14:textId="77777777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ice job!</w:t>
            </w:r>
          </w:p>
          <w:p w14:paraId="75FD07F2" w14:textId="436317A6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3)Wend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 </w:t>
            </w:r>
          </w:p>
          <w:p w14:paraId="0726CDFF" w14:textId="77777777" w:rsidR="0031622E" w:rsidRPr="00B90294" w:rsidRDefault="0031622E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76B96582" w14:textId="722AEED4" w:rsidR="0031622E" w:rsidRPr="00B90294" w:rsidRDefault="00E43178" w:rsidP="003162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For 3 tests, </w:t>
            </w:r>
            <w:r w:rsidR="00170B9A">
              <w:rPr>
                <w:rFonts w:asciiTheme="minorHAnsi" w:hAnsiTheme="minorHAnsi" w:cstheme="minorHAnsi"/>
              </w:rPr>
              <w:t xml:space="preserve">you </w:t>
            </w:r>
            <w:r w:rsidR="0031622E" w:rsidRPr="00B90294">
              <w:rPr>
                <w:rFonts w:asciiTheme="minorHAnsi" w:hAnsiTheme="minorHAnsi" w:cstheme="minorHAnsi"/>
              </w:rPr>
              <w:t>average</w:t>
            </w:r>
            <w:r w:rsidR="00170B9A">
              <w:rPr>
                <w:rFonts w:asciiTheme="minorHAnsi" w:hAnsiTheme="minorHAnsi" w:cstheme="minorHAnsi"/>
              </w:rPr>
              <w:t>d</w:t>
            </w:r>
            <w:r w:rsidR="0031622E" w:rsidRPr="00B90294">
              <w:rPr>
                <w:rFonts w:asciiTheme="minorHAnsi" w:hAnsiTheme="minorHAnsi" w:cstheme="minorHAnsi"/>
              </w:rPr>
              <w:t xml:space="preserve"> 82</w:t>
            </w:r>
            <w:r w:rsidR="00170B9A">
              <w:rPr>
                <w:rFonts w:asciiTheme="minorHAnsi" w:hAnsiTheme="minorHAnsi" w:cstheme="minorHAnsi"/>
              </w:rPr>
              <w:t>.0</w:t>
            </w:r>
            <w:r w:rsidR="0031622E" w:rsidRPr="00B90294">
              <w:rPr>
                <w:rFonts w:asciiTheme="minorHAnsi" w:hAnsiTheme="minorHAnsi" w:cstheme="minorHAnsi"/>
              </w:rPr>
              <w:t>%!</w:t>
            </w:r>
          </w:p>
          <w:p w14:paraId="41781D12" w14:textId="77777777" w:rsidR="0031622E" w:rsidRPr="00B90294" w:rsidRDefault="0031622E" w:rsidP="008641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</w:tc>
      </w:tr>
      <w:tr w:rsidR="00D45E69" w:rsidRPr="00B90294" w14:paraId="2A1361FD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73B19965" w14:textId="77777777" w:rsidR="0031622E" w:rsidRPr="00B90294" w:rsidRDefault="0031622E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Jessy</w:t>
            </w:r>
          </w:p>
        </w:tc>
        <w:tc>
          <w:tcPr>
            <w:tcW w:w="1390" w:type="dxa"/>
          </w:tcPr>
          <w:p w14:paraId="7F56A3F6" w14:textId="77777777" w:rsidR="0031622E" w:rsidRPr="00B90294" w:rsidRDefault="0031622E" w:rsidP="0031622E">
            <w:pPr>
              <w:pStyle w:val="ListParagraph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65</w:t>
            </w:r>
          </w:p>
          <w:p w14:paraId="39DD0057" w14:textId="77777777" w:rsidR="0031622E" w:rsidRPr="00B90294" w:rsidRDefault="0031622E" w:rsidP="0031622E">
            <w:pPr>
              <w:pStyle w:val="ListParagraph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84</w:t>
            </w:r>
          </w:p>
        </w:tc>
        <w:tc>
          <w:tcPr>
            <w:tcW w:w="1757" w:type="dxa"/>
          </w:tcPr>
          <w:p w14:paraId="6E62D9B4" w14:textId="77777777" w:rsidR="0031622E" w:rsidRPr="00B90294" w:rsidRDefault="0031622E" w:rsidP="0031622E">
            <w:pPr>
              <w:pStyle w:val="ListParagraph"/>
              <w:numPr>
                <w:ilvl w:val="0"/>
                <w:numId w:val="1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D</w:t>
            </w:r>
          </w:p>
          <w:p w14:paraId="6146AEE6" w14:textId="77777777" w:rsidR="0031622E" w:rsidRPr="00B90294" w:rsidRDefault="0031622E" w:rsidP="0031622E">
            <w:pPr>
              <w:pStyle w:val="ListParagraph"/>
              <w:numPr>
                <w:ilvl w:val="0"/>
                <w:numId w:val="1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B</w:t>
            </w:r>
          </w:p>
        </w:tc>
        <w:tc>
          <w:tcPr>
            <w:tcW w:w="2172" w:type="dxa"/>
          </w:tcPr>
          <w:p w14:paraId="6FB08598" w14:textId="77777777" w:rsidR="0031622E" w:rsidRPr="00B90294" w:rsidRDefault="0031622E" w:rsidP="0031622E">
            <w:pPr>
              <w:pStyle w:val="ListParagraph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Room for improvement</w:t>
            </w:r>
          </w:p>
          <w:p w14:paraId="62020277" w14:textId="77777777" w:rsidR="0031622E" w:rsidRPr="00B90294" w:rsidRDefault="0031622E" w:rsidP="0031622E">
            <w:pPr>
              <w:pStyle w:val="ListParagraph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ice job</w:t>
            </w:r>
          </w:p>
        </w:tc>
        <w:tc>
          <w:tcPr>
            <w:tcW w:w="2279" w:type="dxa"/>
          </w:tcPr>
          <w:p w14:paraId="02257EF4" w14:textId="77777777" w:rsidR="0031622E" w:rsidRPr="00B90294" w:rsidRDefault="0031622E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49</w:t>
            </w:r>
          </w:p>
        </w:tc>
        <w:tc>
          <w:tcPr>
            <w:tcW w:w="1892" w:type="dxa"/>
          </w:tcPr>
          <w:p w14:paraId="73840372" w14:textId="77777777" w:rsidR="0031622E" w:rsidRPr="00B90294" w:rsidRDefault="0031622E" w:rsidP="002123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49 / 2 = 74.5</w:t>
            </w:r>
          </w:p>
        </w:tc>
        <w:tc>
          <w:tcPr>
            <w:tcW w:w="2205" w:type="dxa"/>
          </w:tcPr>
          <w:p w14:paraId="2A851E16" w14:textId="426834B2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)Jess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D</w:t>
            </w:r>
          </w:p>
          <w:p w14:paraId="4FDFEB29" w14:textId="77777777" w:rsidR="0031622E" w:rsidRPr="00B90294" w:rsidRDefault="0031622E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Room for improvement!</w:t>
            </w:r>
          </w:p>
          <w:p w14:paraId="5C4D746F" w14:textId="31D46839" w:rsidR="00924EA3" w:rsidRPr="00B90294" w:rsidRDefault="00924EA3" w:rsidP="003162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)Jessy has scored the letter grade</w:t>
            </w:r>
            <w:r w:rsidR="00170B9A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B</w:t>
            </w:r>
          </w:p>
          <w:p w14:paraId="2278BFC9" w14:textId="77777777" w:rsidR="00924EA3" w:rsidRPr="00B90294" w:rsidRDefault="00924EA3" w:rsidP="00924EA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Nice job</w:t>
            </w:r>
          </w:p>
          <w:p w14:paraId="0D62465C" w14:textId="7B4FD970" w:rsidR="00E43178" w:rsidRPr="00B90294" w:rsidRDefault="00E43178" w:rsidP="00E431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 xml:space="preserve">For 2 tests, </w:t>
            </w:r>
            <w:r w:rsidR="00BB76C2">
              <w:rPr>
                <w:rFonts w:asciiTheme="minorHAnsi" w:hAnsiTheme="minorHAnsi" w:cstheme="minorHAnsi"/>
              </w:rPr>
              <w:t>you</w:t>
            </w:r>
            <w:r w:rsidRPr="00B90294">
              <w:rPr>
                <w:rFonts w:asciiTheme="minorHAnsi" w:hAnsiTheme="minorHAnsi" w:cstheme="minorHAnsi"/>
              </w:rPr>
              <w:t xml:space="preserve"> average</w:t>
            </w:r>
            <w:r w:rsidR="00BB76C2">
              <w:rPr>
                <w:rFonts w:asciiTheme="minorHAnsi" w:hAnsiTheme="minorHAnsi" w:cstheme="minorHAnsi"/>
              </w:rPr>
              <w:t>d</w:t>
            </w:r>
            <w:r w:rsidRPr="00B90294">
              <w:rPr>
                <w:rFonts w:asciiTheme="minorHAnsi" w:hAnsiTheme="minorHAnsi" w:cstheme="minorHAnsi"/>
              </w:rPr>
              <w:t xml:space="preserve"> 74.5%!</w:t>
            </w:r>
          </w:p>
          <w:p w14:paraId="0E31DDB7" w14:textId="77777777" w:rsidR="0031622E" w:rsidRPr="00B90294" w:rsidRDefault="0031622E" w:rsidP="0031622E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</w:tc>
      </w:tr>
      <w:tr w:rsidR="004B71CA" w:rsidRPr="00B90294" w14:paraId="450DCAAA" w14:textId="77777777" w:rsidTr="004B71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44A2FCB4" w14:textId="77777777" w:rsidR="004B71CA" w:rsidRPr="00B90294" w:rsidRDefault="004B71CA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Lilly</w:t>
            </w:r>
          </w:p>
        </w:tc>
        <w:tc>
          <w:tcPr>
            <w:tcW w:w="1390" w:type="dxa"/>
          </w:tcPr>
          <w:p w14:paraId="3BC55E68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1DC38D88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72195466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50C7BD85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19BE89E2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3DBC7287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01826D34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03A4144C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48AB6820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0</w:t>
            </w:r>
          </w:p>
          <w:p w14:paraId="72C661A8" w14:textId="77777777" w:rsidR="004B71CA" w:rsidRPr="00B90294" w:rsidRDefault="004B71CA" w:rsidP="004B71CA">
            <w:pPr>
              <w:pStyle w:val="ListParagraph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</w:tc>
        <w:tc>
          <w:tcPr>
            <w:tcW w:w="1757" w:type="dxa"/>
          </w:tcPr>
          <w:p w14:paraId="3F9D564E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1204B3F3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59781AF0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6FAE42B9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0B42B5BC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1942B0F6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2E8B81AB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38FA4EB8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75AABB43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31DEF20D" w14:textId="77777777" w:rsidR="004B71CA" w:rsidRPr="00B90294" w:rsidRDefault="004B71CA" w:rsidP="004B71CA">
            <w:pPr>
              <w:pStyle w:val="ListParagraph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</w:tc>
        <w:tc>
          <w:tcPr>
            <w:tcW w:w="2172" w:type="dxa"/>
          </w:tcPr>
          <w:p w14:paraId="50F8A82D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6E589CD0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5884C8EE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791D258E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6E36A348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4122F42C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74FE0EED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518F9D39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0D8F68C1" w14:textId="77777777" w:rsidR="004B71CA" w:rsidRPr="00B90294" w:rsidRDefault="004B71CA" w:rsidP="004B71CA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="00E43178"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</w:t>
            </w:r>
          </w:p>
          <w:p w14:paraId="51B26DCF" w14:textId="77777777" w:rsidR="004B71CA" w:rsidRPr="00B90294" w:rsidRDefault="004B71CA" w:rsidP="00E43178">
            <w:pPr>
              <w:pStyle w:val="ListParagraph"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</w:t>
            </w:r>
            <w:r w:rsidR="00E43178" w:rsidRPr="00B90294">
              <w:rPr>
                <w:rFonts w:asciiTheme="minorHAnsi" w:hAnsiTheme="minorHAnsi" w:cstheme="minorHAnsi"/>
              </w:rPr>
              <w:t>Excellent work</w:t>
            </w:r>
          </w:p>
        </w:tc>
        <w:tc>
          <w:tcPr>
            <w:tcW w:w="2279" w:type="dxa"/>
          </w:tcPr>
          <w:p w14:paraId="452B72CB" w14:textId="77777777" w:rsidR="004B71CA" w:rsidRPr="00B90294" w:rsidRDefault="00E43178" w:rsidP="008641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50</w:t>
            </w:r>
          </w:p>
        </w:tc>
        <w:tc>
          <w:tcPr>
            <w:tcW w:w="1892" w:type="dxa"/>
          </w:tcPr>
          <w:p w14:paraId="2EDFB25C" w14:textId="77777777" w:rsidR="004B71CA" w:rsidRPr="00B90294" w:rsidRDefault="00E43178" w:rsidP="00E43178">
            <w:pPr>
              <w:pStyle w:val="ListParagraph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 / 10 = 55</w:t>
            </w:r>
          </w:p>
        </w:tc>
        <w:tc>
          <w:tcPr>
            <w:tcW w:w="2205" w:type="dxa"/>
          </w:tcPr>
          <w:p w14:paraId="56CA3A61" w14:textId="7057F56B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)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272E759B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3C627108" w14:textId="306A14B0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2)</w:t>
            </w:r>
            <w:r w:rsidRPr="00B90294">
              <w:rPr>
                <w:rFonts w:asciiTheme="minorHAnsi" w:hAnsiTheme="minorHAnsi" w:cstheme="minorHAnsi"/>
              </w:rPr>
              <w:t xml:space="preserve">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279722D0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6C1F5668" w14:textId="08532AF9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3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0942D39D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63BCDD03" w14:textId="2D9D3930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4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5F77B805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0EDB824B" w14:textId="53EA4816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5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16222EFF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3871A582" w14:textId="6A4357C9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6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7AE740E4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lastRenderedPageBreak/>
              <w:t>Go back and review!</w:t>
            </w:r>
          </w:p>
          <w:p w14:paraId="14B174C6" w14:textId="6E997835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7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76D992D6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13E323D1" w14:textId="34B79761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8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0BE1B703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6D369666" w14:textId="1B21C4C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9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6234BC9E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Go back and review!</w:t>
            </w:r>
          </w:p>
          <w:p w14:paraId="1C34D317" w14:textId="4357A34C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) Lill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</w:t>
            </w:r>
          </w:p>
          <w:p w14:paraId="3192DD18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2D3B45"/>
                <w:shd w:val="clear" w:color="auto" w:fill="FFFFFF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  <w:r w:rsidRPr="00B90294">
              <w:rPr>
                <w:rFonts w:asciiTheme="minorHAnsi" w:hAnsiTheme="minorHAnsi" w:cstheme="minorHAnsi"/>
                <w:color w:val="2D3B45"/>
                <w:shd w:val="clear" w:color="auto" w:fill="FFFFFF"/>
              </w:rPr>
              <w:t>!</w:t>
            </w:r>
          </w:p>
          <w:p w14:paraId="6A389CFC" w14:textId="70C3B504" w:rsidR="00E43178" w:rsidRPr="00B90294" w:rsidRDefault="00E43178" w:rsidP="00E431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For 10 tests, </w:t>
            </w:r>
            <w:r w:rsidR="00BB76C2">
              <w:rPr>
                <w:rFonts w:asciiTheme="minorHAnsi" w:hAnsiTheme="minorHAnsi" w:cstheme="minorHAnsi"/>
              </w:rPr>
              <w:t>you</w:t>
            </w:r>
            <w:r w:rsidRPr="00B90294">
              <w:rPr>
                <w:rFonts w:asciiTheme="minorHAnsi" w:hAnsiTheme="minorHAnsi" w:cstheme="minorHAnsi"/>
              </w:rPr>
              <w:t xml:space="preserve"> average</w:t>
            </w:r>
            <w:r w:rsidR="00BB76C2">
              <w:rPr>
                <w:rFonts w:asciiTheme="minorHAnsi" w:hAnsiTheme="minorHAnsi" w:cstheme="minorHAnsi"/>
              </w:rPr>
              <w:t>d</w:t>
            </w:r>
            <w:r w:rsidRPr="00B90294">
              <w:rPr>
                <w:rFonts w:asciiTheme="minorHAnsi" w:hAnsiTheme="minorHAnsi" w:cstheme="minorHAnsi"/>
              </w:rPr>
              <w:t xml:space="preserve"> 55</w:t>
            </w:r>
            <w:r w:rsidR="00BB76C2">
              <w:rPr>
                <w:rFonts w:asciiTheme="minorHAnsi" w:hAnsiTheme="minorHAnsi" w:cstheme="minorHAnsi"/>
              </w:rPr>
              <w:t>.0</w:t>
            </w:r>
            <w:r w:rsidRPr="00B90294">
              <w:rPr>
                <w:rFonts w:asciiTheme="minorHAnsi" w:hAnsiTheme="minorHAnsi" w:cstheme="minorHAnsi"/>
              </w:rPr>
              <w:t>%!</w:t>
            </w:r>
          </w:p>
          <w:p w14:paraId="18EB6364" w14:textId="77777777" w:rsidR="00E43178" w:rsidRPr="00B90294" w:rsidRDefault="00E43178" w:rsidP="00E431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19509FC3" w14:textId="77777777" w:rsidR="00E43178" w:rsidRPr="00B90294" w:rsidRDefault="00E43178" w:rsidP="003162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</w:tc>
      </w:tr>
      <w:tr w:rsidR="00E43178" w:rsidRPr="00B90294" w14:paraId="3C783D20" w14:textId="77777777" w:rsidTr="004B71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14:paraId="3D24B8E5" w14:textId="77777777" w:rsidR="00E43178" w:rsidRPr="00B90294" w:rsidRDefault="00E43178" w:rsidP="008641D4">
            <w:pPr>
              <w:jc w:val="center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Monty</w:t>
            </w:r>
          </w:p>
        </w:tc>
        <w:tc>
          <w:tcPr>
            <w:tcW w:w="1390" w:type="dxa"/>
          </w:tcPr>
          <w:p w14:paraId="44D5FA90" w14:textId="77777777" w:rsidR="00E43178" w:rsidRPr="00B90294" w:rsidRDefault="00E43178" w:rsidP="00E43178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69</w:t>
            </w:r>
          </w:p>
          <w:p w14:paraId="5FFA4A31" w14:textId="77777777" w:rsidR="00E43178" w:rsidRPr="00B90294" w:rsidRDefault="00E43178" w:rsidP="00E43178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3</w:t>
            </w:r>
          </w:p>
          <w:p w14:paraId="1FFD1883" w14:textId="77777777" w:rsidR="00E43178" w:rsidRPr="00B90294" w:rsidRDefault="00E43178" w:rsidP="00E43178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96</w:t>
            </w:r>
          </w:p>
          <w:p w14:paraId="4BA223D8" w14:textId="77777777" w:rsidR="00E43178" w:rsidRPr="00B90294" w:rsidRDefault="00E43178" w:rsidP="00E43178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00</w:t>
            </w:r>
          </w:p>
        </w:tc>
        <w:tc>
          <w:tcPr>
            <w:tcW w:w="1757" w:type="dxa"/>
          </w:tcPr>
          <w:p w14:paraId="2645EF89" w14:textId="77777777" w:rsidR="00E43178" w:rsidRPr="00B90294" w:rsidRDefault="00E43178" w:rsidP="00E43178">
            <w:pPr>
              <w:pStyle w:val="ListParagraph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D</w:t>
            </w:r>
          </w:p>
          <w:p w14:paraId="64031AFB" w14:textId="77777777" w:rsidR="00E43178" w:rsidRPr="00B90294" w:rsidRDefault="00E43178" w:rsidP="00E43178">
            <w:pPr>
              <w:pStyle w:val="ListParagraph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F</w:t>
            </w:r>
          </w:p>
          <w:p w14:paraId="662F0292" w14:textId="77777777" w:rsidR="00E43178" w:rsidRPr="00B90294" w:rsidRDefault="00E43178" w:rsidP="00E43178">
            <w:pPr>
              <w:pStyle w:val="ListParagraph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  <w:p w14:paraId="348290C1" w14:textId="77777777" w:rsidR="00E43178" w:rsidRPr="00B90294" w:rsidRDefault="00E43178" w:rsidP="00E43178">
            <w:pPr>
              <w:pStyle w:val="ListParagraph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A</w:t>
            </w:r>
          </w:p>
        </w:tc>
        <w:tc>
          <w:tcPr>
            <w:tcW w:w="2172" w:type="dxa"/>
          </w:tcPr>
          <w:p w14:paraId="0FF7FD4E" w14:textId="77777777" w:rsidR="00E43178" w:rsidRPr="00B90294" w:rsidRDefault="00E43178" w:rsidP="00E43178">
            <w:pPr>
              <w:pStyle w:val="ListParagraph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Room for improvement</w:t>
            </w:r>
          </w:p>
          <w:p w14:paraId="37BD4DDD" w14:textId="77777777" w:rsidR="00E43178" w:rsidRPr="00B90294" w:rsidRDefault="00E43178" w:rsidP="00E43178">
            <w:pPr>
              <w:pStyle w:val="ListParagraph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Go back and review</w:t>
            </w:r>
          </w:p>
          <w:p w14:paraId="7460D76C" w14:textId="77777777" w:rsidR="00E43178" w:rsidRPr="00B90294" w:rsidRDefault="00B90294" w:rsidP="00E43178">
            <w:pPr>
              <w:pStyle w:val="ListParagraph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Excellent work</w:t>
            </w:r>
          </w:p>
          <w:p w14:paraId="423536A8" w14:textId="77777777" w:rsidR="00B90294" w:rsidRPr="00B90294" w:rsidRDefault="00B90294" w:rsidP="00E43178">
            <w:pPr>
              <w:pStyle w:val="ListParagraph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</w:t>
            </w:r>
          </w:p>
        </w:tc>
        <w:tc>
          <w:tcPr>
            <w:tcW w:w="2279" w:type="dxa"/>
          </w:tcPr>
          <w:p w14:paraId="0E7E9E94" w14:textId="77777777" w:rsidR="00E43178" w:rsidRPr="00B90294" w:rsidRDefault="00B90294" w:rsidP="008641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288</w:t>
            </w:r>
          </w:p>
        </w:tc>
        <w:tc>
          <w:tcPr>
            <w:tcW w:w="1892" w:type="dxa"/>
          </w:tcPr>
          <w:p w14:paraId="2A965B8C" w14:textId="77777777" w:rsidR="00E43178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88 / 4 = 72</w:t>
            </w:r>
          </w:p>
        </w:tc>
        <w:tc>
          <w:tcPr>
            <w:tcW w:w="2205" w:type="dxa"/>
          </w:tcPr>
          <w:p w14:paraId="6542E425" w14:textId="60B6EAF3" w:rsidR="00E43178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1)Mont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D</w:t>
            </w:r>
          </w:p>
          <w:p w14:paraId="52375AEC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lastRenderedPageBreak/>
              <w:t>Room for improvement!</w:t>
            </w:r>
          </w:p>
          <w:p w14:paraId="30A7F6C3" w14:textId="611D68A4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2)Mont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F</w:t>
            </w:r>
          </w:p>
          <w:p w14:paraId="36B26750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Go back and review!</w:t>
            </w:r>
          </w:p>
          <w:p w14:paraId="7532450C" w14:textId="14DEAEBE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3)Mont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</w:t>
            </w:r>
          </w:p>
          <w:p w14:paraId="248FC729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3AD835A7" w14:textId="32F1E2C4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4)Monty has scored the letter grade</w:t>
            </w:r>
            <w:r w:rsidR="00BB76C2">
              <w:rPr>
                <w:rFonts w:asciiTheme="minorHAnsi" w:hAnsiTheme="minorHAnsi" w:cstheme="minorHAnsi"/>
              </w:rPr>
              <w:t>:</w:t>
            </w:r>
            <w:r w:rsidRPr="00B90294">
              <w:rPr>
                <w:rFonts w:asciiTheme="minorHAnsi" w:hAnsiTheme="minorHAnsi" w:cstheme="minorHAnsi"/>
              </w:rPr>
              <w:t xml:space="preserve"> A</w:t>
            </w:r>
          </w:p>
          <w:p w14:paraId="138F25A2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>Excellent work!</w:t>
            </w:r>
          </w:p>
          <w:p w14:paraId="75A362C8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7B807EFC" w14:textId="06689130" w:rsidR="00BB76C2" w:rsidRPr="00B90294" w:rsidRDefault="00BB76C2" w:rsidP="00BB76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 w:rsidRPr="00B90294">
              <w:rPr>
                <w:rFonts w:asciiTheme="minorHAnsi" w:hAnsiTheme="minorHAnsi" w:cstheme="minorHAnsi"/>
              </w:rPr>
              <w:t xml:space="preserve">For </w:t>
            </w:r>
            <w:r>
              <w:rPr>
                <w:rFonts w:asciiTheme="minorHAnsi" w:hAnsiTheme="minorHAnsi" w:cstheme="minorHAnsi"/>
              </w:rPr>
              <w:t>4</w:t>
            </w:r>
            <w:r w:rsidRPr="00B90294">
              <w:rPr>
                <w:rFonts w:asciiTheme="minorHAnsi" w:hAnsiTheme="minorHAnsi" w:cstheme="minorHAnsi"/>
              </w:rPr>
              <w:t xml:space="preserve"> tests, </w:t>
            </w:r>
            <w:r>
              <w:rPr>
                <w:rFonts w:asciiTheme="minorHAnsi" w:hAnsiTheme="minorHAnsi" w:cstheme="minorHAnsi"/>
              </w:rPr>
              <w:t>you</w:t>
            </w:r>
            <w:r w:rsidRPr="00B90294">
              <w:rPr>
                <w:rFonts w:asciiTheme="minorHAnsi" w:hAnsiTheme="minorHAnsi" w:cstheme="minorHAnsi"/>
              </w:rPr>
              <w:t xml:space="preserve"> average</w:t>
            </w:r>
            <w:r>
              <w:rPr>
                <w:rFonts w:asciiTheme="minorHAnsi" w:hAnsiTheme="minorHAnsi" w:cstheme="minorHAnsi"/>
              </w:rPr>
              <w:t>d</w:t>
            </w:r>
            <w:r w:rsidRPr="00B90294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72.0</w:t>
            </w:r>
            <w:r w:rsidRPr="00B90294">
              <w:rPr>
                <w:rFonts w:asciiTheme="minorHAnsi" w:hAnsiTheme="minorHAnsi" w:cstheme="minorHAnsi"/>
              </w:rPr>
              <w:t>%!</w:t>
            </w:r>
          </w:p>
          <w:p w14:paraId="181195EF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  <w:p w14:paraId="75B1AE4A" w14:textId="77777777" w:rsidR="00B90294" w:rsidRPr="00B90294" w:rsidRDefault="00B90294" w:rsidP="00B9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</w:p>
        </w:tc>
      </w:tr>
    </w:tbl>
    <w:p w14:paraId="6BCDD25C" w14:textId="77777777" w:rsidR="0067522D" w:rsidRPr="00B90294" w:rsidRDefault="0067522D" w:rsidP="002C2811">
      <w:pPr>
        <w:jc w:val="left"/>
        <w:rPr>
          <w:rFonts w:asciiTheme="minorHAnsi" w:hAnsiTheme="minorHAnsi" w:cstheme="minorHAnsi"/>
        </w:rPr>
      </w:pPr>
    </w:p>
    <w:p w14:paraId="520BF62D" w14:textId="77777777" w:rsidR="0067522D" w:rsidRPr="00B90294" w:rsidRDefault="0067522D" w:rsidP="002C2811">
      <w:pPr>
        <w:jc w:val="left"/>
        <w:rPr>
          <w:rFonts w:asciiTheme="minorHAnsi" w:hAnsiTheme="minorHAnsi" w:cstheme="minorHAnsi"/>
        </w:rPr>
      </w:pPr>
    </w:p>
    <w:p w14:paraId="2FF005C6" w14:textId="77777777" w:rsidR="008641D4" w:rsidRPr="00B90294" w:rsidRDefault="008641D4" w:rsidP="00876A4F">
      <w:pPr>
        <w:rPr>
          <w:rFonts w:asciiTheme="minorHAnsi" w:hAnsiTheme="minorHAnsi" w:cstheme="minorHAnsi"/>
          <w:b/>
        </w:rPr>
        <w:sectPr w:rsidR="008641D4" w:rsidRPr="00B90294" w:rsidSect="008641D4">
          <w:pgSz w:w="15840" w:h="12240" w:orient="landscape"/>
          <w:pgMar w:top="1440" w:right="1440" w:bottom="1440" w:left="1440" w:header="270" w:footer="720" w:gutter="0"/>
          <w:cols w:space="720"/>
          <w:titlePg/>
          <w:docGrid w:linePitch="360"/>
        </w:sectPr>
      </w:pPr>
    </w:p>
    <w:p w14:paraId="261A4636" w14:textId="77777777" w:rsidR="0067522D" w:rsidRPr="00B90294" w:rsidRDefault="0067522D" w:rsidP="00876A4F">
      <w:pPr>
        <w:rPr>
          <w:rFonts w:asciiTheme="minorHAnsi" w:hAnsiTheme="minorHAnsi" w:cstheme="minorHAnsi"/>
        </w:rPr>
      </w:pPr>
    </w:p>
    <w:p w14:paraId="590451D1" w14:textId="77777777" w:rsidR="00BA6A67" w:rsidRPr="00B90294" w:rsidRDefault="00BA6A67" w:rsidP="002C2811">
      <w:pPr>
        <w:jc w:val="left"/>
        <w:rPr>
          <w:rFonts w:asciiTheme="minorHAnsi" w:hAnsiTheme="minorHAnsi" w:cstheme="minorHAnsi"/>
          <w:b/>
        </w:rPr>
      </w:pPr>
    </w:p>
    <w:p w14:paraId="15C3B4B7" w14:textId="77777777" w:rsidR="00BA6A67" w:rsidRPr="00B90294" w:rsidRDefault="00BA6A67" w:rsidP="002C2811">
      <w:pPr>
        <w:jc w:val="left"/>
        <w:rPr>
          <w:rFonts w:asciiTheme="minorHAnsi" w:hAnsiTheme="minorHAnsi" w:cstheme="minorHAnsi"/>
          <w:b/>
        </w:rPr>
      </w:pPr>
    </w:p>
    <w:p w14:paraId="0FF898A4" w14:textId="53A91E21" w:rsidR="00660923" w:rsidRPr="00B90294" w:rsidRDefault="003D0D89" w:rsidP="00C52270">
      <w:pPr>
        <w:pBdr>
          <w:top w:val="single" w:sz="4" w:space="1" w:color="auto"/>
          <w:bottom w:val="single" w:sz="4" w:space="1" w:color="auto"/>
        </w:pBdr>
        <w:shd w:val="clear" w:color="auto" w:fill="92CDDC" w:themeFill="accent5" w:themeFillTint="99"/>
        <w:jc w:val="center"/>
        <w:rPr>
          <w:rFonts w:asciiTheme="minorHAnsi" w:hAnsiTheme="minorHAnsi" w:cstheme="minorHAnsi"/>
          <w:b/>
        </w:rPr>
      </w:pPr>
      <w:r w:rsidRPr="00B90294">
        <w:rPr>
          <w:rFonts w:asciiTheme="minorHAnsi" w:hAnsiTheme="minorHAnsi" w:cstheme="minorHAnsi"/>
          <w:b/>
        </w:rPr>
        <w:t xml:space="preserve">PYTHON </w:t>
      </w:r>
      <w:r w:rsidR="00BA6A67" w:rsidRPr="00B90294">
        <w:rPr>
          <w:rFonts w:asciiTheme="minorHAnsi" w:hAnsiTheme="minorHAnsi" w:cstheme="minorHAnsi"/>
          <w:b/>
        </w:rPr>
        <w:t>CODE (submitted i</w:t>
      </w:r>
      <w:r w:rsidR="00660923" w:rsidRPr="00B90294">
        <w:rPr>
          <w:rFonts w:asciiTheme="minorHAnsi" w:hAnsiTheme="minorHAnsi" w:cstheme="minorHAnsi"/>
          <w:b/>
        </w:rPr>
        <w:t>n separate compressed files)</w:t>
      </w:r>
    </w:p>
    <w:p w14:paraId="7A15330F" w14:textId="086FFB3A" w:rsidR="00BA6A67" w:rsidRPr="00B90294" w:rsidRDefault="00BA6A67" w:rsidP="00C52270">
      <w:pPr>
        <w:rPr>
          <w:rFonts w:asciiTheme="minorHAnsi" w:hAnsiTheme="minorHAnsi" w:cstheme="minorHAnsi"/>
          <w:i/>
        </w:rPr>
      </w:pPr>
      <w:r w:rsidRPr="00B90294">
        <w:rPr>
          <w:rFonts w:asciiTheme="minorHAnsi" w:hAnsiTheme="minorHAnsi" w:cstheme="minorHAnsi"/>
          <w:i/>
        </w:rPr>
        <w:tab/>
        <w:t xml:space="preserve"> </w:t>
      </w:r>
    </w:p>
    <w:p w14:paraId="2C8D632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#Chapter 5 Lab</w:t>
      </w:r>
    </w:p>
    <w:p w14:paraId="4722AE4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#Test Score Analyzer </w:t>
      </w:r>
    </w:p>
    <w:p w14:paraId="1884E07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#Jeremy Bargy</w:t>
      </w:r>
    </w:p>
    <w:p w14:paraId="3CA3123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#March 4, 2020</w:t>
      </w:r>
    </w:p>
    <w:p w14:paraId="56FD8BA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57E4A70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79E83A9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#Display welcome page and developer name</w:t>
      </w:r>
    </w:p>
    <w:p w14:paraId="5D1D840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gramStart"/>
      <w:r w:rsidRPr="00BB76C2">
        <w:rPr>
          <w:rFonts w:asciiTheme="minorHAnsi" w:hAnsiTheme="minorHAnsi" w:cstheme="minorHAnsi"/>
          <w:b/>
        </w:rPr>
        <w:t>welcome(</w:t>
      </w:r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505F0F6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69DFD7B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>= 'y'       #str</w:t>
      </w:r>
    </w:p>
    <w:p w14:paraId="4B63386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</w:p>
    <w:p w14:paraId="3877DF1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n\t\t\t\</w:t>
      </w:r>
      <w:proofErr w:type="spellStart"/>
      <w:r w:rsidRPr="00BB76C2">
        <w:rPr>
          <w:rFonts w:asciiTheme="minorHAnsi" w:hAnsiTheme="minorHAnsi" w:cstheme="minorHAnsi"/>
          <w:b/>
        </w:rPr>
        <w:t>tHello</w:t>
      </w:r>
      <w:proofErr w:type="spellEnd"/>
      <w:r w:rsidRPr="00BB76C2">
        <w:rPr>
          <w:rFonts w:asciiTheme="minorHAnsi" w:hAnsiTheme="minorHAnsi" w:cstheme="minorHAnsi"/>
          <w:b/>
        </w:rPr>
        <w:t xml:space="preserve"> Students!\n\t\t\t\t---------------')</w:t>
      </w:r>
    </w:p>
    <w:p w14:paraId="69B5A7F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Thank you for taking the time to use this program.')</w:t>
      </w:r>
    </w:p>
    <w:p w14:paraId="78F9237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The program was made by Jeremy Bargy.')</w:t>
      </w:r>
    </w:p>
    <w:p w14:paraId="08D3692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Last update March 2020')</w:t>
      </w:r>
    </w:p>
    <w:p w14:paraId="3176931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2CF534C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Display description of program</w:t>
      </w:r>
    </w:p>
    <w:p w14:paraId="55F7110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'\n\t\t\t\</w:t>
      </w:r>
      <w:proofErr w:type="spellStart"/>
      <w:r w:rsidRPr="00BB76C2">
        <w:rPr>
          <w:rFonts w:asciiTheme="minorHAnsi" w:hAnsiTheme="minorHAnsi" w:cstheme="minorHAnsi"/>
          <w:b/>
        </w:rPr>
        <w:t>tInstructions</w:t>
      </w:r>
      <w:proofErr w:type="spellEnd"/>
      <w:r w:rsidRPr="00BB76C2">
        <w:rPr>
          <w:rFonts w:asciiTheme="minorHAnsi" w:hAnsiTheme="minorHAnsi" w:cstheme="minorHAnsi"/>
          <w:b/>
        </w:rPr>
        <w:t>\n\t\t\t\t------------')</w:t>
      </w:r>
    </w:p>
    <w:p w14:paraId="02545B96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The program being used is designed to help students identify the average score they achieved from the test taken.')</w:t>
      </w:r>
    </w:p>
    <w:p w14:paraId="794A458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A student with this information can identify the actions needed to improve their overall academic status.\n\n\n\n')</w:t>
      </w:r>
    </w:p>
    <w:p w14:paraId="3159790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Here is a list of how to use this program:\n')</w:t>
      </w:r>
    </w:p>
    <w:p w14:paraId="5084C23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101B3BB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1) The program will ask users for their first name.\n')                                                            #step 1</w:t>
      </w:r>
    </w:p>
    <w:p w14:paraId="7FCF2B8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a: Be sure to enter letters for your name and not leave an empty box.\n')</w:t>
      </w:r>
    </w:p>
    <w:p w14:paraId="49C6D06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6B352BB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2) The program will ask users to enter their test score in a numeric value.\n')                                    #step 2</w:t>
      </w:r>
    </w:p>
    <w:p w14:paraId="71DB362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a: Be sure to enter in a positive number and not to exceed 100.\n')</w:t>
      </w:r>
    </w:p>
    <w:p w14:paraId="01B9E11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52FC341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3) The program will then return the letter grade associated with your score and a feedback message.\n')            #step 3</w:t>
      </w:r>
    </w:p>
    <w:p w14:paraId="306784A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0E58651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4) The program will ask users if this is another test score to enter. \n</w:t>
      </w:r>
      <w:proofErr w:type="gramStart"/>
      <w:r w:rsidRPr="00BB76C2">
        <w:rPr>
          <w:rFonts w:asciiTheme="minorHAnsi" w:hAnsiTheme="minorHAnsi" w:cstheme="minorHAnsi"/>
          <w:b/>
        </w:rPr>
        <w:t xml:space="preserve">')   </w:t>
      </w:r>
      <w:proofErr w:type="gramEnd"/>
      <w:r w:rsidRPr="00BB76C2">
        <w:rPr>
          <w:rFonts w:asciiTheme="minorHAnsi" w:hAnsiTheme="minorHAnsi" w:cstheme="minorHAnsi"/>
          <w:b/>
        </w:rPr>
        <w:t xml:space="preserve">                                      #step 4</w:t>
      </w:r>
    </w:p>
    <w:p w14:paraId="702AF13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lastRenderedPageBreak/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a: You will enter a "y" or "Y" for Yes and the program will continue to ask for your test scores.\n')</w:t>
      </w:r>
    </w:p>
    <w:p w14:paraId="3A744D8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b: You will enter a "n" or "N" for No and the program will enter the next sequence.\n')</w:t>
      </w:r>
    </w:p>
    <w:p w14:paraId="1ACF14C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155CDCE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5) The program will return the average for the test scores entered and number of test entered.\n')                 #step 5</w:t>
      </w:r>
    </w:p>
    <w:p w14:paraId="26925B4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57C3E3A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6) The program will ask if the user would like to restart this program for another user.\n')                       #step 6</w:t>
      </w:r>
    </w:p>
    <w:p w14:paraId="1101F82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a: You will enter a "y" or "Y" for Yes and the program will restart.\n')</w:t>
      </w:r>
    </w:p>
    <w:p w14:paraId="1399D2A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tb: You will enter a "n" or "N" for No and the program will end.\n')</w:t>
      </w:r>
    </w:p>
    <w:p w14:paraId="0F32118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0ED733E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Take a minute to ready through the instructions before you begin.\n\n\n')</w:t>
      </w:r>
    </w:p>
    <w:p w14:paraId="70EDC4F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6CA9C7C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Have you read the instructions and are ready to begin?')</w:t>
      </w:r>
    </w:p>
    <w:p w14:paraId="48617F3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Enter "Y" for yes. Please use capital letters.')</w:t>
      </w:r>
    </w:p>
    <w:p w14:paraId="5F5B740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Or enter "N" for no. Please use capital letters.')</w:t>
      </w:r>
    </w:p>
    <w:p w14:paraId="527EBF6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loop until user had read instructions</w:t>
      </w:r>
    </w:p>
    <w:p w14:paraId="6380C4B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 xml:space="preserve"> 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Begin program?\n ')</w:t>
      </w:r>
    </w:p>
    <w:p w14:paraId="5E08014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while </w:t>
      </w:r>
      <w:proofErr w:type="gramStart"/>
      <w:r w:rsidRPr="00BB76C2">
        <w:rPr>
          <w:rFonts w:asciiTheme="minorHAnsi" w:hAnsiTheme="minorHAnsi" w:cstheme="minorHAnsi"/>
          <w:b/>
        </w:rPr>
        <w:t>not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 xml:space="preserve"> == 'Y' or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 xml:space="preserve"> == 'y') or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 xml:space="preserve">=='' or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>== ' ':</w:t>
      </w:r>
    </w:p>
    <w:p w14:paraId="7425648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Error: please read the instructions and enter "Y" for yes to begin: \n')</w:t>
      </w:r>
    </w:p>
    <w:p w14:paraId="598F165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beginSequence</w:t>
      </w:r>
      <w:proofErr w:type="spellEnd"/>
      <w:r w:rsidRPr="00BB76C2">
        <w:rPr>
          <w:rFonts w:asciiTheme="minorHAnsi" w:hAnsiTheme="minorHAnsi" w:cstheme="minorHAnsi"/>
          <w:b/>
        </w:rPr>
        <w:t xml:space="preserve">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Begin program? \n')</w:t>
      </w:r>
    </w:p>
    <w:p w14:paraId="6158EC8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2B7710F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11D1F13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gramStart"/>
      <w:r w:rsidRPr="00BB76C2">
        <w:rPr>
          <w:rFonts w:asciiTheme="minorHAnsi" w:hAnsiTheme="minorHAnsi" w:cstheme="minorHAnsi"/>
          <w:b/>
        </w:rPr>
        <w:t>main(</w:t>
      </w:r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3E1F10D6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execute </w:t>
      </w:r>
      <w:proofErr w:type="spellStart"/>
      <w:r w:rsidRPr="00BB76C2">
        <w:rPr>
          <w:rFonts w:asciiTheme="minorHAnsi" w:hAnsiTheme="minorHAnsi" w:cstheme="minorHAnsi"/>
          <w:b/>
        </w:rPr>
        <w:t>GetInput</w:t>
      </w:r>
      <w:proofErr w:type="spellEnd"/>
      <w:r w:rsidRPr="00BB76C2">
        <w:rPr>
          <w:rFonts w:asciiTheme="minorHAnsi" w:hAnsiTheme="minorHAnsi" w:cstheme="minorHAnsi"/>
          <w:b/>
        </w:rPr>
        <w:t xml:space="preserve">, </w:t>
      </w:r>
      <w:proofErr w:type="spellStart"/>
      <w:r w:rsidRPr="00BB76C2">
        <w:rPr>
          <w:rFonts w:asciiTheme="minorHAnsi" w:hAnsiTheme="minorHAnsi" w:cstheme="minorHAnsi"/>
          <w:b/>
        </w:rPr>
        <w:t>DisplayScore</w:t>
      </w:r>
      <w:proofErr w:type="spellEnd"/>
      <w:r w:rsidRPr="00BB76C2">
        <w:rPr>
          <w:rFonts w:asciiTheme="minorHAnsi" w:hAnsiTheme="minorHAnsi" w:cstheme="minorHAnsi"/>
          <w:b/>
        </w:rPr>
        <w:t xml:space="preserve"> functions</w:t>
      </w:r>
    </w:p>
    <w:p w14:paraId="48D5BD6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>='Y'</w:t>
      </w:r>
    </w:p>
    <w:p w14:paraId="4ACF11B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</w:p>
    <w:p w14:paraId="04E6C33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calls welcome function</w:t>
      </w:r>
    </w:p>
    <w:p w14:paraId="23DCD26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welcome(</w:t>
      </w:r>
      <w:proofErr w:type="gramEnd"/>
      <w:r w:rsidRPr="00BB76C2">
        <w:rPr>
          <w:rFonts w:asciiTheme="minorHAnsi" w:hAnsiTheme="minorHAnsi" w:cstheme="minorHAnsi"/>
          <w:b/>
        </w:rPr>
        <w:t>)</w:t>
      </w:r>
    </w:p>
    <w:p w14:paraId="697F973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5ED84FB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loop continues </w:t>
      </w:r>
      <w:proofErr w:type="gramStart"/>
      <w:r w:rsidRPr="00BB76C2">
        <w:rPr>
          <w:rFonts w:asciiTheme="minorHAnsi" w:hAnsiTheme="minorHAnsi" w:cstheme="minorHAnsi"/>
          <w:b/>
        </w:rPr>
        <w:t>as long as</w:t>
      </w:r>
      <w:proofErr w:type="gramEnd"/>
      <w:r w:rsidRPr="00BB76C2">
        <w:rPr>
          <w:rFonts w:asciiTheme="minorHAnsi" w:hAnsiTheme="minorHAnsi" w:cstheme="minorHAnsi"/>
          <w:b/>
        </w:rPr>
        <w:t xml:space="preserve"> user enters Y or y</w:t>
      </w:r>
    </w:p>
    <w:p w14:paraId="2B766D8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while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 == 'Y'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 =='y':</w:t>
      </w:r>
    </w:p>
    <w:p w14:paraId="7953C1C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Input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</w:t>
      </w:r>
    </w:p>
    <w:p w14:paraId="1D3E004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</w:p>
    <w:p w14:paraId="6E9D8FE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#repeat program if more groups need to enter data.</w:t>
      </w:r>
    </w:p>
    <w:p w14:paraId="2DA6E1F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n\</w:t>
      </w:r>
      <w:proofErr w:type="spellStart"/>
      <w:r w:rsidRPr="00BB76C2">
        <w:rPr>
          <w:rFonts w:asciiTheme="minorHAnsi" w:hAnsiTheme="minorHAnsi" w:cstheme="minorHAnsi"/>
          <w:b/>
        </w:rPr>
        <w:t>nWould</w:t>
      </w:r>
      <w:proofErr w:type="spellEnd"/>
      <w:r w:rsidRPr="00BB76C2">
        <w:rPr>
          <w:rFonts w:asciiTheme="minorHAnsi" w:hAnsiTheme="minorHAnsi" w:cstheme="minorHAnsi"/>
          <w:b/>
        </w:rPr>
        <w:t xml:space="preserve"> you like to restart this program?\n')</w:t>
      </w:r>
    </w:p>
    <w:p w14:paraId="7637B88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 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 xml:space="preserve">'Please enter "Y" to restart program. \n </w:t>
      </w:r>
      <w:proofErr w:type="gramStart"/>
      <w:r w:rsidRPr="00BB76C2">
        <w:rPr>
          <w:rFonts w:asciiTheme="minorHAnsi" w:hAnsiTheme="minorHAnsi" w:cstheme="minorHAnsi"/>
          <w:b/>
        </w:rPr>
        <w:t>Or</w:t>
      </w:r>
      <w:proofErr w:type="gramEnd"/>
      <w:r w:rsidRPr="00BB76C2">
        <w:rPr>
          <w:rFonts w:asciiTheme="minorHAnsi" w:hAnsiTheme="minorHAnsi" w:cstheme="minorHAnsi"/>
          <w:b/>
        </w:rPr>
        <w:t xml:space="preserve"> "N" to end the program: \n')</w:t>
      </w:r>
    </w:p>
    <w:p w14:paraId="52AF70F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while </w:t>
      </w:r>
      <w:proofErr w:type="gramStart"/>
      <w:r w:rsidRPr="00BB76C2">
        <w:rPr>
          <w:rFonts w:asciiTheme="minorHAnsi" w:hAnsiTheme="minorHAnsi" w:cstheme="minorHAnsi"/>
          <w:b/>
        </w:rPr>
        <w:t>not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 == 'Y'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=='y'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=='N'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=='n')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=='' or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>== ' ':</w:t>
      </w:r>
    </w:p>
    <w:p w14:paraId="2F8E27EC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Error</w:t>
      </w:r>
      <w:proofErr w:type="spellEnd"/>
      <w:r w:rsidRPr="00BB76C2">
        <w:rPr>
          <w:rFonts w:asciiTheme="minorHAnsi" w:hAnsiTheme="minorHAnsi" w:cstheme="minorHAnsi"/>
          <w:b/>
        </w:rPr>
        <w:t>: please "Y" for yes to restart:')</w:t>
      </w:r>
    </w:p>
    <w:p w14:paraId="7B9E614C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lastRenderedPageBreak/>
        <w:t xml:space="preserve">    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Or enter "N" to end the program: ')</w:t>
      </w:r>
    </w:p>
    <w:p w14:paraId="0607954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spellStart"/>
      <w:r w:rsidRPr="00BB76C2">
        <w:rPr>
          <w:rFonts w:asciiTheme="minorHAnsi" w:hAnsiTheme="minorHAnsi" w:cstheme="minorHAnsi"/>
          <w:b/>
        </w:rPr>
        <w:t>startProgram</w:t>
      </w:r>
      <w:proofErr w:type="spellEnd"/>
      <w:r w:rsidRPr="00BB76C2">
        <w:rPr>
          <w:rFonts w:asciiTheme="minorHAnsi" w:hAnsiTheme="minorHAnsi" w:cstheme="minorHAnsi"/>
          <w:b/>
        </w:rPr>
        <w:t xml:space="preserve">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Restart program? \n')</w:t>
      </w:r>
    </w:p>
    <w:p w14:paraId="6BF6713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68628CE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Input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27C40A5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calls </w:t>
      </w:r>
      <w:proofErr w:type="spellStart"/>
      <w:r w:rsidRPr="00BB76C2">
        <w:rPr>
          <w:rFonts w:asciiTheme="minorHAnsi" w:hAnsiTheme="minorHAnsi" w:cstheme="minorHAnsi"/>
          <w:b/>
        </w:rPr>
        <w:t>GetName</w:t>
      </w:r>
      <w:proofErr w:type="spellEnd"/>
      <w:r w:rsidRPr="00BB76C2">
        <w:rPr>
          <w:rFonts w:asciiTheme="minorHAnsi" w:hAnsiTheme="minorHAnsi" w:cstheme="minorHAnsi"/>
          <w:b/>
        </w:rPr>
        <w:t xml:space="preserve">, </w:t>
      </w:r>
      <w:proofErr w:type="spellStart"/>
      <w:r w:rsidRPr="00BB76C2">
        <w:rPr>
          <w:rFonts w:asciiTheme="minorHAnsi" w:hAnsiTheme="minorHAnsi" w:cstheme="minorHAnsi"/>
          <w:b/>
        </w:rPr>
        <w:t>GetScores</w:t>
      </w:r>
      <w:proofErr w:type="spellEnd"/>
      <w:r w:rsidRPr="00BB76C2">
        <w:rPr>
          <w:rFonts w:asciiTheme="minorHAnsi" w:hAnsiTheme="minorHAnsi" w:cstheme="minorHAnsi"/>
          <w:b/>
        </w:rPr>
        <w:t xml:space="preserve">, </w:t>
      </w:r>
      <w:proofErr w:type="spellStart"/>
      <w:r w:rsidRPr="00BB76C2">
        <w:rPr>
          <w:rFonts w:asciiTheme="minorHAnsi" w:hAnsiTheme="minorHAnsi" w:cstheme="minorHAnsi"/>
          <w:b/>
        </w:rPr>
        <w:t>DisplayScores</w:t>
      </w:r>
      <w:proofErr w:type="spellEnd"/>
      <w:r w:rsidRPr="00BB76C2">
        <w:rPr>
          <w:rFonts w:asciiTheme="minorHAnsi" w:hAnsiTheme="minorHAnsi" w:cstheme="minorHAnsi"/>
          <w:b/>
        </w:rPr>
        <w:t xml:space="preserve"> functions and calculates the average grade for tests entered</w:t>
      </w:r>
    </w:p>
    <w:p w14:paraId="26CD09E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otalTests</w:t>
      </w:r>
      <w:proofErr w:type="spellEnd"/>
      <w:r w:rsidRPr="00BB76C2">
        <w:rPr>
          <w:rFonts w:asciiTheme="minorHAnsi" w:hAnsiTheme="minorHAnsi" w:cstheme="minorHAnsi"/>
          <w:b/>
        </w:rPr>
        <w:t xml:space="preserve"> = 0</w:t>
      </w:r>
    </w:p>
    <w:p w14:paraId="23012D5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otal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0</w:t>
      </w:r>
    </w:p>
    <w:p w14:paraId="7F3567A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</w:p>
    <w:p w14:paraId="3ED7487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 =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Name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</w:t>
      </w:r>
    </w:p>
    <w:p w14:paraId="6403D75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 = 'Y'</w:t>
      </w:r>
    </w:p>
    <w:p w14:paraId="026A1EB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while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 == 'Y'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 =='y':</w:t>
      </w:r>
    </w:p>
    <w:p w14:paraId="3C285B9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=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Scores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</w:t>
      </w:r>
    </w:p>
    <w:p w14:paraId="734DBFC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DisplayScores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,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>)</w:t>
      </w:r>
    </w:p>
    <w:p w14:paraId="08C296E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TotalGrade</w:t>
      </w:r>
      <w:proofErr w:type="spellEnd"/>
      <w:r w:rsidRPr="00BB76C2">
        <w:rPr>
          <w:rFonts w:asciiTheme="minorHAnsi" w:hAnsiTheme="minorHAnsi" w:cstheme="minorHAnsi"/>
          <w:b/>
        </w:rPr>
        <w:t xml:space="preserve"> +=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</w:p>
    <w:p w14:paraId="2C22CCB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TotalTests</w:t>
      </w:r>
      <w:proofErr w:type="spellEnd"/>
      <w:r w:rsidRPr="00BB76C2">
        <w:rPr>
          <w:rFonts w:asciiTheme="minorHAnsi" w:hAnsiTheme="minorHAnsi" w:cstheme="minorHAnsi"/>
          <w:b/>
        </w:rPr>
        <w:t xml:space="preserve"> += 1</w:t>
      </w:r>
    </w:p>
    <w:p w14:paraId="4E1565CC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</w:p>
    <w:p w14:paraId="25EF159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#repeat program if another student needs to enter data.</w:t>
      </w:r>
    </w:p>
    <w:p w14:paraId="601CB49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 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Please</w:t>
      </w:r>
      <w:proofErr w:type="spellEnd"/>
      <w:r w:rsidRPr="00BB76C2">
        <w:rPr>
          <w:rFonts w:asciiTheme="minorHAnsi" w:hAnsiTheme="minorHAnsi" w:cstheme="minorHAnsi"/>
          <w:b/>
        </w:rPr>
        <w:t xml:space="preserve"> enter "Y" to enter more student test data. \n </w:t>
      </w:r>
      <w:proofErr w:type="gramStart"/>
      <w:r w:rsidRPr="00BB76C2">
        <w:rPr>
          <w:rFonts w:asciiTheme="minorHAnsi" w:hAnsiTheme="minorHAnsi" w:cstheme="minorHAnsi"/>
          <w:b/>
        </w:rPr>
        <w:t>Or</w:t>
      </w:r>
      <w:proofErr w:type="gramEnd"/>
      <w:r w:rsidRPr="00BB76C2">
        <w:rPr>
          <w:rFonts w:asciiTheme="minorHAnsi" w:hAnsiTheme="minorHAnsi" w:cstheme="minorHAnsi"/>
          <w:b/>
        </w:rPr>
        <w:t xml:space="preserve"> "N" to move to the next sequence: \n')</w:t>
      </w:r>
    </w:p>
    <w:p w14:paraId="484A256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while </w:t>
      </w:r>
      <w:proofErr w:type="gramStart"/>
      <w:r w:rsidRPr="00BB76C2">
        <w:rPr>
          <w:rFonts w:asciiTheme="minorHAnsi" w:hAnsiTheme="minorHAnsi" w:cstheme="minorHAnsi"/>
          <w:b/>
        </w:rPr>
        <w:t>not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 == 'Y'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=='y'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=='N'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=='n')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=='' or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>== ' ':</w:t>
      </w:r>
    </w:p>
    <w:p w14:paraId="5F88F07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Error</w:t>
      </w:r>
      <w:proofErr w:type="spellEnd"/>
      <w:r w:rsidRPr="00BB76C2">
        <w:rPr>
          <w:rFonts w:asciiTheme="minorHAnsi" w:hAnsiTheme="minorHAnsi" w:cstheme="minorHAnsi"/>
          <w:b/>
        </w:rPr>
        <w:t>: please "Y" for yes to restart: ')</w:t>
      </w:r>
    </w:p>
    <w:p w14:paraId="237E43E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Or enter "N" to move on:')</w:t>
      </w:r>
    </w:p>
    <w:p w14:paraId="3E00992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spellStart"/>
      <w:r w:rsidRPr="00BB76C2">
        <w:rPr>
          <w:rFonts w:asciiTheme="minorHAnsi" w:hAnsiTheme="minorHAnsi" w:cstheme="minorHAnsi"/>
          <w:b/>
        </w:rPr>
        <w:t>contGetTest</w:t>
      </w:r>
      <w:proofErr w:type="spellEnd"/>
      <w:r w:rsidRPr="00BB76C2">
        <w:rPr>
          <w:rFonts w:asciiTheme="minorHAnsi" w:hAnsiTheme="minorHAnsi" w:cstheme="minorHAnsi"/>
          <w:b/>
        </w:rPr>
        <w:t xml:space="preserve">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Restart program? \n')</w:t>
      </w:r>
    </w:p>
    <w:p w14:paraId="37FFBCD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68FC57E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#calculate averages for tests entered</w:t>
      </w:r>
    </w:p>
    <w:p w14:paraId="33C4091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estAverages</w:t>
      </w:r>
      <w:proofErr w:type="spellEnd"/>
      <w:r w:rsidRPr="00BB76C2">
        <w:rPr>
          <w:rFonts w:asciiTheme="minorHAnsi" w:hAnsiTheme="minorHAnsi" w:cstheme="minorHAnsi"/>
          <w:b/>
        </w:rPr>
        <w:t xml:space="preserve"> = (</w:t>
      </w:r>
      <w:proofErr w:type="spellStart"/>
      <w:r w:rsidRPr="00BB76C2">
        <w:rPr>
          <w:rFonts w:asciiTheme="minorHAnsi" w:hAnsiTheme="minorHAnsi" w:cstheme="minorHAnsi"/>
          <w:b/>
        </w:rPr>
        <w:t>TotalGrade</w:t>
      </w:r>
      <w:proofErr w:type="spellEnd"/>
      <w:r w:rsidRPr="00BB76C2">
        <w:rPr>
          <w:rFonts w:asciiTheme="minorHAnsi" w:hAnsiTheme="minorHAnsi" w:cstheme="minorHAnsi"/>
          <w:b/>
        </w:rPr>
        <w:t xml:space="preserve"> / </w:t>
      </w:r>
      <w:proofErr w:type="spellStart"/>
      <w:r w:rsidRPr="00BB76C2">
        <w:rPr>
          <w:rFonts w:asciiTheme="minorHAnsi" w:hAnsiTheme="minorHAnsi" w:cstheme="minorHAnsi"/>
          <w:b/>
        </w:rPr>
        <w:t>TotalTests</w:t>
      </w:r>
      <w:proofErr w:type="spellEnd"/>
      <w:r w:rsidRPr="00BB76C2">
        <w:rPr>
          <w:rFonts w:asciiTheme="minorHAnsi" w:hAnsiTheme="minorHAnsi" w:cstheme="minorHAnsi"/>
          <w:b/>
        </w:rPr>
        <w:t>)</w:t>
      </w:r>
    </w:p>
    <w:p w14:paraId="029C78B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'\n\n_______________________________________')</w:t>
      </w:r>
    </w:p>
    <w:p w14:paraId="47D0C0E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For</w:t>
      </w:r>
      <w:proofErr w:type="spellEnd"/>
      <w:r w:rsidRPr="00BB76C2">
        <w:rPr>
          <w:rFonts w:asciiTheme="minorHAnsi" w:hAnsiTheme="minorHAnsi" w:cstheme="minorHAnsi"/>
          <w:b/>
        </w:rPr>
        <w:t>',</w:t>
      </w:r>
      <w:proofErr w:type="spellStart"/>
      <w:r w:rsidRPr="00BB76C2">
        <w:rPr>
          <w:rFonts w:asciiTheme="minorHAnsi" w:hAnsiTheme="minorHAnsi" w:cstheme="minorHAnsi"/>
          <w:b/>
        </w:rPr>
        <w:t>TotalTests</w:t>
      </w:r>
      <w:proofErr w:type="spellEnd"/>
      <w:r w:rsidRPr="00BB76C2">
        <w:rPr>
          <w:rFonts w:asciiTheme="minorHAnsi" w:hAnsiTheme="minorHAnsi" w:cstheme="minorHAnsi"/>
          <w:b/>
        </w:rPr>
        <w:t xml:space="preserve">, 'tests, you averaged', </w:t>
      </w:r>
      <w:proofErr w:type="spellStart"/>
      <w:r w:rsidRPr="00BB76C2">
        <w:rPr>
          <w:rFonts w:asciiTheme="minorHAnsi" w:hAnsiTheme="minorHAnsi" w:cstheme="minorHAnsi"/>
          <w:b/>
        </w:rPr>
        <w:t>testAverages</w:t>
      </w:r>
      <w:proofErr w:type="spellEnd"/>
      <w:r w:rsidRPr="00BB76C2">
        <w:rPr>
          <w:rFonts w:asciiTheme="minorHAnsi" w:hAnsiTheme="minorHAnsi" w:cstheme="minorHAnsi"/>
          <w:b/>
        </w:rPr>
        <w:t>,'%!')</w:t>
      </w:r>
    </w:p>
    <w:p w14:paraId="2E853A6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'_______________________________________\n\n')</w:t>
      </w:r>
    </w:p>
    <w:p w14:paraId="481D91A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</w:p>
    <w:p w14:paraId="316880A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Name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111CD5EC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ask for </w:t>
      </w:r>
      <w:proofErr w:type="gramStart"/>
      <w:r w:rsidRPr="00BB76C2">
        <w:rPr>
          <w:rFonts w:asciiTheme="minorHAnsi" w:hAnsiTheme="minorHAnsi" w:cstheme="minorHAnsi"/>
          <w:b/>
        </w:rPr>
        <w:t>user name</w:t>
      </w:r>
      <w:proofErr w:type="gramEnd"/>
    </w:p>
    <w:p w14:paraId="1A47823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= 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Please</w:t>
      </w:r>
      <w:proofErr w:type="spellEnd"/>
      <w:r w:rsidRPr="00BB76C2">
        <w:rPr>
          <w:rFonts w:asciiTheme="minorHAnsi" w:hAnsiTheme="minorHAnsi" w:cstheme="minorHAnsi"/>
          <w:b/>
        </w:rPr>
        <w:t xml:space="preserve"> enter your first name: \n')</w:t>
      </w:r>
    </w:p>
    <w:p w14:paraId="445C779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while </w:t>
      </w:r>
      <w:proofErr w:type="gramStart"/>
      <w:r w:rsidRPr="00BB76C2">
        <w:rPr>
          <w:rFonts w:asciiTheme="minorHAnsi" w:hAnsiTheme="minorHAnsi" w:cstheme="minorHAnsi"/>
          <w:b/>
        </w:rPr>
        <w:t>not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userName.isalpha</w:t>
      </w:r>
      <w:proofErr w:type="spellEnd"/>
      <w:r w:rsidRPr="00BB76C2">
        <w:rPr>
          <w:rFonts w:asciiTheme="minorHAnsi" w:hAnsiTheme="minorHAnsi" w:cstheme="minorHAnsi"/>
          <w:b/>
        </w:rPr>
        <w:t xml:space="preserve">()) or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 == ' ' or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 == '' :</w:t>
      </w:r>
    </w:p>
    <w:p w14:paraId="2A659BE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Error: incorrect input:')</w:t>
      </w:r>
    </w:p>
    <w:p w14:paraId="1719B20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 =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Please your first name: \n')</w:t>
      </w:r>
    </w:p>
    <w:p w14:paraId="4FD04FC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</w:p>
    <w:p w14:paraId="059046F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return </w:t>
      </w:r>
      <w:proofErr w:type="spellStart"/>
      <w:r w:rsidRPr="00BB76C2">
        <w:rPr>
          <w:rFonts w:asciiTheme="minorHAnsi" w:hAnsiTheme="minorHAnsi" w:cstheme="minorHAnsi"/>
          <w:b/>
        </w:rPr>
        <w:t>userName</w:t>
      </w:r>
      <w:proofErr w:type="spellEnd"/>
    </w:p>
    <w:p w14:paraId="0AFFB09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0E25C36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GetScores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59C5411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 retrieves user test score - value returning function</w:t>
      </w:r>
    </w:p>
    <w:p w14:paraId="7F6016C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 Get student user to enter test score</w:t>
      </w:r>
    </w:p>
    <w:p w14:paraId="2456CC4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lastRenderedPageBreak/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estScores</w:t>
      </w:r>
      <w:proofErr w:type="spellEnd"/>
      <w:r w:rsidRPr="00BB76C2">
        <w:rPr>
          <w:rFonts w:asciiTheme="minorHAnsi" w:hAnsiTheme="minorHAnsi" w:cstheme="minorHAnsi"/>
          <w:b/>
        </w:rPr>
        <w:t xml:space="preserve"> = (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\</w:t>
      </w:r>
      <w:proofErr w:type="spellStart"/>
      <w:r w:rsidRPr="00BB76C2">
        <w:rPr>
          <w:rFonts w:asciiTheme="minorHAnsi" w:hAnsiTheme="minorHAnsi" w:cstheme="minorHAnsi"/>
          <w:b/>
        </w:rPr>
        <w:t>nPlease</w:t>
      </w:r>
      <w:proofErr w:type="spellEnd"/>
      <w:r w:rsidRPr="00BB76C2">
        <w:rPr>
          <w:rFonts w:asciiTheme="minorHAnsi" w:hAnsiTheme="minorHAnsi" w:cstheme="minorHAnsi"/>
          <w:b/>
        </w:rPr>
        <w:t xml:space="preserve"> enter the test score you have earned. Please use a numeric value that is positive and does not exceed 100: \n'))</w:t>
      </w:r>
    </w:p>
    <w:p w14:paraId="30E8712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estScores</w:t>
      </w:r>
      <w:proofErr w:type="spellEnd"/>
      <w:r w:rsidRPr="00BB76C2">
        <w:rPr>
          <w:rFonts w:asciiTheme="minorHAnsi" w:hAnsiTheme="minorHAnsi" w:cstheme="minorHAnsi"/>
          <w:b/>
        </w:rPr>
        <w:t xml:space="preserve"> = validate(</w:t>
      </w:r>
      <w:proofErr w:type="spellStart"/>
      <w:r w:rsidRPr="00BB76C2">
        <w:rPr>
          <w:rFonts w:asciiTheme="minorHAnsi" w:hAnsiTheme="minorHAnsi" w:cstheme="minorHAnsi"/>
          <w:b/>
        </w:rPr>
        <w:t>testScores</w:t>
      </w:r>
      <w:proofErr w:type="spellEnd"/>
      <w:r w:rsidRPr="00BB76C2">
        <w:rPr>
          <w:rFonts w:asciiTheme="minorHAnsi" w:hAnsiTheme="minorHAnsi" w:cstheme="minorHAnsi"/>
          <w:b/>
        </w:rPr>
        <w:t>)</w:t>
      </w:r>
    </w:p>
    <w:p w14:paraId="6048B99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return </w:t>
      </w:r>
      <w:proofErr w:type="spellStart"/>
      <w:r w:rsidRPr="00BB76C2">
        <w:rPr>
          <w:rFonts w:asciiTheme="minorHAnsi" w:hAnsiTheme="minorHAnsi" w:cstheme="minorHAnsi"/>
          <w:b/>
        </w:rPr>
        <w:t>testScores</w:t>
      </w:r>
      <w:proofErr w:type="spellEnd"/>
    </w:p>
    <w:p w14:paraId="6104649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0094D2E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def validate(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>):</w:t>
      </w:r>
    </w:p>
    <w:p w14:paraId="686C732F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validate input is a number and within accepted range</w:t>
      </w:r>
    </w:p>
    <w:p w14:paraId="238BCEE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while </w:t>
      </w:r>
      <w:proofErr w:type="gramStart"/>
      <w:r w:rsidRPr="00BB76C2">
        <w:rPr>
          <w:rFonts w:asciiTheme="minorHAnsi" w:hAnsiTheme="minorHAnsi" w:cstheme="minorHAnsi"/>
          <w:b/>
        </w:rPr>
        <w:t xml:space="preserve">not( </w:t>
      </w:r>
      <w:proofErr w:type="spellStart"/>
      <w:r w:rsidRPr="00BB76C2">
        <w:rPr>
          <w:rFonts w:asciiTheme="minorHAnsi" w:hAnsiTheme="minorHAnsi" w:cstheme="minorHAnsi"/>
          <w:b/>
        </w:rPr>
        <w:t>testScore.isdigit</w:t>
      </w:r>
      <w:proofErr w:type="spellEnd"/>
      <w:proofErr w:type="gramEnd"/>
      <w:r w:rsidRPr="00BB76C2">
        <w:rPr>
          <w:rFonts w:asciiTheme="minorHAnsi" w:hAnsiTheme="minorHAnsi" w:cstheme="minorHAnsi"/>
          <w:b/>
        </w:rPr>
        <w:t xml:space="preserve">()) or int(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) &gt;= 101 or int(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) &lt; 0 or int(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) == ' ' or int(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>)=='':</w:t>
      </w:r>
    </w:p>
    <w:p w14:paraId="458D70C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Error: incorrect input: \n')</w:t>
      </w:r>
    </w:p>
    <w:p w14:paraId="5E2B40C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   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= (</w:t>
      </w:r>
      <w:proofErr w:type="gramStart"/>
      <w:r w:rsidRPr="00BB76C2">
        <w:rPr>
          <w:rFonts w:asciiTheme="minorHAnsi" w:hAnsiTheme="minorHAnsi" w:cstheme="minorHAnsi"/>
          <w:b/>
        </w:rPr>
        <w:t>input(</w:t>
      </w:r>
      <w:proofErr w:type="gramEnd"/>
      <w:r w:rsidRPr="00BB76C2">
        <w:rPr>
          <w:rFonts w:asciiTheme="minorHAnsi" w:hAnsiTheme="minorHAnsi" w:cstheme="minorHAnsi"/>
          <w:b/>
        </w:rPr>
        <w:t>'Please enter the test score you have earned. Please use a numeric value that is positive and does not exceed 100: \n'))</w:t>
      </w:r>
    </w:p>
    <w:p w14:paraId="3C5FFF2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= int(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>)</w:t>
      </w:r>
    </w:p>
    <w:p w14:paraId="49CB9F1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23A2B96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return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</w:p>
    <w:p w14:paraId="34AF76E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4A71C85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def </w:t>
      </w:r>
      <w:proofErr w:type="spellStart"/>
      <w:r w:rsidRPr="00BB76C2">
        <w:rPr>
          <w:rFonts w:asciiTheme="minorHAnsi" w:hAnsiTheme="minorHAnsi" w:cstheme="minorHAnsi"/>
          <w:b/>
        </w:rPr>
        <w:t>DisplayScores</w:t>
      </w:r>
      <w:proofErr w:type="spellEnd"/>
      <w:r w:rsidRPr="00BB76C2">
        <w:rPr>
          <w:rFonts w:asciiTheme="minorHAnsi" w:hAnsiTheme="minorHAnsi" w:cstheme="minorHAnsi"/>
          <w:b/>
        </w:rPr>
        <w:t>(</w:t>
      </w:r>
      <w:proofErr w:type="spellStart"/>
      <w:proofErr w:type="gramStart"/>
      <w:r w:rsidRPr="00BB76C2">
        <w:rPr>
          <w:rFonts w:asciiTheme="minorHAnsi" w:hAnsiTheme="minorHAnsi" w:cstheme="minorHAnsi"/>
          <w:b/>
        </w:rPr>
        <w:t>userName,testscore</w:t>
      </w:r>
      <w:proofErr w:type="spellEnd"/>
      <w:proofErr w:type="gramEnd"/>
      <w:r w:rsidRPr="00BB76C2">
        <w:rPr>
          <w:rFonts w:asciiTheme="minorHAnsi" w:hAnsiTheme="minorHAnsi" w:cstheme="minorHAnsi"/>
          <w:b/>
        </w:rPr>
        <w:t>):</w:t>
      </w:r>
    </w:p>
    <w:p w14:paraId="0A1EDF6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calculate letter grade and feedback message</w:t>
      </w:r>
    </w:p>
    <w:p w14:paraId="5D6D8F0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'</w:t>
      </w:r>
    </w:p>
    <w:p w14:paraId="4F147E6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message = ''</w:t>
      </w:r>
    </w:p>
    <w:p w14:paraId="6042B346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</w:p>
    <w:p w14:paraId="79E46D8D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if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&gt;= 90:</w:t>
      </w:r>
    </w:p>
    <w:p w14:paraId="4B4BB45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A'</w:t>
      </w:r>
    </w:p>
    <w:p w14:paraId="3252E3E5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message = 'Excellent Work!'</w:t>
      </w:r>
    </w:p>
    <w:p w14:paraId="30FDA40E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elif</w:t>
      </w:r>
      <w:proofErr w:type="spellEnd"/>
      <w:r w:rsidRPr="00BB76C2">
        <w:rPr>
          <w:rFonts w:asciiTheme="minorHAnsi" w:hAnsiTheme="minorHAnsi" w:cstheme="minorHAnsi"/>
          <w:b/>
        </w:rPr>
        <w:t xml:space="preserve">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&gt;= 80:</w:t>
      </w:r>
    </w:p>
    <w:p w14:paraId="0D8B7B17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B'</w:t>
      </w:r>
    </w:p>
    <w:p w14:paraId="3AFDD83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message = 'Nice Job!'</w:t>
      </w:r>
    </w:p>
    <w:p w14:paraId="375C1B3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elif</w:t>
      </w:r>
      <w:proofErr w:type="spellEnd"/>
      <w:r w:rsidRPr="00BB76C2">
        <w:rPr>
          <w:rFonts w:asciiTheme="minorHAnsi" w:hAnsiTheme="minorHAnsi" w:cstheme="minorHAnsi"/>
          <w:b/>
        </w:rPr>
        <w:t xml:space="preserve">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&gt;= 70:</w:t>
      </w:r>
    </w:p>
    <w:p w14:paraId="638D863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C'</w:t>
      </w:r>
    </w:p>
    <w:p w14:paraId="4761E4E2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message = 'Not Bad!'</w:t>
      </w:r>
    </w:p>
    <w:p w14:paraId="11969F3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spellStart"/>
      <w:r w:rsidRPr="00BB76C2">
        <w:rPr>
          <w:rFonts w:asciiTheme="minorHAnsi" w:hAnsiTheme="minorHAnsi" w:cstheme="minorHAnsi"/>
          <w:b/>
        </w:rPr>
        <w:t>elif</w:t>
      </w:r>
      <w:proofErr w:type="spellEnd"/>
      <w:r w:rsidRPr="00BB76C2">
        <w:rPr>
          <w:rFonts w:asciiTheme="minorHAnsi" w:hAnsiTheme="minorHAnsi" w:cstheme="minorHAnsi"/>
          <w:b/>
        </w:rPr>
        <w:t xml:space="preserve"> </w:t>
      </w:r>
      <w:proofErr w:type="spellStart"/>
      <w:r w:rsidRPr="00BB76C2">
        <w:rPr>
          <w:rFonts w:asciiTheme="minorHAnsi" w:hAnsiTheme="minorHAnsi" w:cstheme="minorHAnsi"/>
          <w:b/>
        </w:rPr>
        <w:t>testscore</w:t>
      </w:r>
      <w:proofErr w:type="spellEnd"/>
      <w:r w:rsidRPr="00BB76C2">
        <w:rPr>
          <w:rFonts w:asciiTheme="minorHAnsi" w:hAnsiTheme="minorHAnsi" w:cstheme="minorHAnsi"/>
          <w:b/>
        </w:rPr>
        <w:t xml:space="preserve"> &gt;= 60:</w:t>
      </w:r>
    </w:p>
    <w:p w14:paraId="5A662CFC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D'</w:t>
      </w:r>
    </w:p>
    <w:p w14:paraId="1CD8A800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message = 'Room for Improvement!'</w:t>
      </w:r>
    </w:p>
    <w:p w14:paraId="3EB1C36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else:</w:t>
      </w:r>
    </w:p>
    <w:p w14:paraId="44A2BB49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 xml:space="preserve"> = 'F'</w:t>
      </w:r>
    </w:p>
    <w:p w14:paraId="31F7AA1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 message = 'Go Back &amp; Review!'</w:t>
      </w:r>
    </w:p>
    <w:p w14:paraId="05446A7B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</w:p>
    <w:p w14:paraId="2CB5A06A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#Display Student name,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>, message</w:t>
      </w:r>
    </w:p>
    <w:p w14:paraId="4ED7D10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'\n\n_______________________________________')</w:t>
      </w:r>
    </w:p>
    <w:p w14:paraId="487B078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</w:t>
      </w: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spellStart"/>
      <w:proofErr w:type="gramEnd"/>
      <w:r w:rsidRPr="00BB76C2">
        <w:rPr>
          <w:rFonts w:asciiTheme="minorHAnsi" w:hAnsiTheme="minorHAnsi" w:cstheme="minorHAnsi"/>
          <w:b/>
        </w:rPr>
        <w:t>userName</w:t>
      </w:r>
      <w:proofErr w:type="spellEnd"/>
      <w:r w:rsidRPr="00BB76C2">
        <w:rPr>
          <w:rFonts w:asciiTheme="minorHAnsi" w:hAnsiTheme="minorHAnsi" w:cstheme="minorHAnsi"/>
          <w:b/>
        </w:rPr>
        <w:t xml:space="preserve">, 'has scored the letter grade:', </w:t>
      </w:r>
      <w:proofErr w:type="spellStart"/>
      <w:r w:rsidRPr="00BB76C2">
        <w:rPr>
          <w:rFonts w:asciiTheme="minorHAnsi" w:hAnsiTheme="minorHAnsi" w:cstheme="minorHAnsi"/>
          <w:b/>
        </w:rPr>
        <w:t>letterGrade</w:t>
      </w:r>
      <w:proofErr w:type="spellEnd"/>
      <w:r w:rsidRPr="00BB76C2">
        <w:rPr>
          <w:rFonts w:asciiTheme="minorHAnsi" w:hAnsiTheme="minorHAnsi" w:cstheme="minorHAnsi"/>
          <w:b/>
        </w:rPr>
        <w:t>)</w:t>
      </w:r>
    </w:p>
    <w:p w14:paraId="32DCCE44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message)</w:t>
      </w:r>
    </w:p>
    <w:p w14:paraId="5BE1C2B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print('_______________________________________\n\n')</w:t>
      </w:r>
    </w:p>
    <w:p w14:paraId="7EF7F9A3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 xml:space="preserve">       </w:t>
      </w:r>
    </w:p>
    <w:p w14:paraId="0A30D888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proofErr w:type="gramStart"/>
      <w:r w:rsidRPr="00BB76C2">
        <w:rPr>
          <w:rFonts w:asciiTheme="minorHAnsi" w:hAnsiTheme="minorHAnsi" w:cstheme="minorHAnsi"/>
          <w:b/>
        </w:rPr>
        <w:t>main(</w:t>
      </w:r>
      <w:proofErr w:type="gramEnd"/>
      <w:r w:rsidRPr="00BB76C2">
        <w:rPr>
          <w:rFonts w:asciiTheme="minorHAnsi" w:hAnsiTheme="minorHAnsi" w:cstheme="minorHAnsi"/>
          <w:b/>
        </w:rPr>
        <w:t xml:space="preserve">)  </w:t>
      </w:r>
    </w:p>
    <w:p w14:paraId="0EEF85B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lastRenderedPageBreak/>
        <w:t>#display farewell message</w:t>
      </w:r>
    </w:p>
    <w:p w14:paraId="15E8983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print('\n')</w:t>
      </w:r>
    </w:p>
    <w:p w14:paraId="17234ED1" w14:textId="77777777" w:rsidR="00BB76C2" w:rsidRPr="00BB76C2" w:rsidRDefault="00BB76C2" w:rsidP="00BB76C2">
      <w:pPr>
        <w:jc w:val="left"/>
        <w:rPr>
          <w:rFonts w:asciiTheme="minorHAnsi" w:hAnsiTheme="minorHAnsi" w:cstheme="minorHAnsi"/>
          <w:b/>
        </w:rPr>
      </w:pPr>
      <w:proofErr w:type="gramStart"/>
      <w:r w:rsidRPr="00BB76C2">
        <w:rPr>
          <w:rFonts w:asciiTheme="minorHAnsi" w:hAnsiTheme="minorHAnsi" w:cstheme="minorHAnsi"/>
          <w:b/>
        </w:rPr>
        <w:t>print(</w:t>
      </w:r>
      <w:proofErr w:type="gramEnd"/>
      <w:r w:rsidRPr="00BB76C2">
        <w:rPr>
          <w:rFonts w:asciiTheme="minorHAnsi" w:hAnsiTheme="minorHAnsi" w:cstheme="minorHAnsi"/>
          <w:b/>
        </w:rPr>
        <w:t>'Thanks for using our program!')</w:t>
      </w:r>
    </w:p>
    <w:p w14:paraId="1A54AF5A" w14:textId="0DF797D5" w:rsidR="00BA6A67" w:rsidRDefault="00BB76C2" w:rsidP="00BB76C2">
      <w:pPr>
        <w:jc w:val="left"/>
        <w:rPr>
          <w:rFonts w:asciiTheme="minorHAnsi" w:hAnsiTheme="minorHAnsi" w:cstheme="minorHAnsi"/>
          <w:b/>
        </w:rPr>
      </w:pPr>
      <w:r w:rsidRPr="00BB76C2">
        <w:rPr>
          <w:rFonts w:asciiTheme="minorHAnsi" w:hAnsiTheme="minorHAnsi" w:cstheme="minorHAnsi"/>
          <w:b/>
        </w:rPr>
        <w:t>print('Goodbye!')</w:t>
      </w:r>
    </w:p>
    <w:p w14:paraId="6E888E02" w14:textId="07BCD572" w:rsidR="00877C19" w:rsidRDefault="00877C19" w:rsidP="00BB76C2">
      <w:pPr>
        <w:jc w:val="left"/>
        <w:rPr>
          <w:rFonts w:asciiTheme="minorHAnsi" w:hAnsiTheme="minorHAnsi" w:cstheme="minorHAnsi"/>
          <w:b/>
        </w:rPr>
      </w:pPr>
    </w:p>
    <w:p w14:paraId="72552D7C" w14:textId="77777777" w:rsidR="00877C19" w:rsidRPr="00B90294" w:rsidRDefault="00877C19" w:rsidP="00BB76C2">
      <w:pPr>
        <w:jc w:val="left"/>
        <w:rPr>
          <w:rFonts w:asciiTheme="minorHAnsi" w:hAnsiTheme="minorHAnsi" w:cstheme="minorHAnsi"/>
          <w:b/>
        </w:rPr>
      </w:pPr>
    </w:p>
    <w:p w14:paraId="3DD7CE90" w14:textId="698C9784" w:rsidR="00BA6A67" w:rsidRPr="00877C19" w:rsidRDefault="00BA6A67" w:rsidP="00C52270">
      <w:pPr>
        <w:pBdr>
          <w:top w:val="single" w:sz="4" w:space="1" w:color="auto"/>
          <w:bottom w:val="single" w:sz="4" w:space="1" w:color="auto"/>
        </w:pBdr>
        <w:shd w:val="clear" w:color="auto" w:fill="EAF1DD" w:themeFill="accent3" w:themeFillTint="33"/>
        <w:jc w:val="center"/>
        <w:rPr>
          <w:rFonts w:asciiTheme="minorHAnsi" w:hAnsiTheme="minorHAnsi" w:cstheme="minorHAnsi"/>
          <w:b/>
          <w:sz w:val="40"/>
          <w:szCs w:val="40"/>
        </w:rPr>
      </w:pPr>
      <w:r w:rsidRPr="00877C19">
        <w:rPr>
          <w:rFonts w:asciiTheme="minorHAnsi" w:hAnsiTheme="minorHAnsi" w:cstheme="minorHAnsi"/>
          <w:b/>
          <w:sz w:val="40"/>
          <w:szCs w:val="40"/>
        </w:rPr>
        <w:t>TEST DATA EXECUTION RESULTS</w:t>
      </w:r>
    </w:p>
    <w:p w14:paraId="1B1C2D00" w14:textId="77777777" w:rsidR="00D02E15" w:rsidRPr="00B90294" w:rsidRDefault="00D02E15" w:rsidP="002C2811">
      <w:pPr>
        <w:jc w:val="left"/>
        <w:rPr>
          <w:rFonts w:asciiTheme="minorHAnsi" w:hAnsiTheme="minorHAnsi" w:cstheme="minorHAnsi"/>
        </w:rPr>
      </w:pPr>
    </w:p>
    <w:p w14:paraId="13F6B88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&gt;&gt;&gt; </w:t>
      </w:r>
    </w:p>
    <w:p w14:paraId="7B11620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============= RESTART: E:\COP1000\Chapter 5\Chp5Lab\LabChapter5.py =============</w:t>
      </w:r>
    </w:p>
    <w:p w14:paraId="64EAFB6A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5BBECF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  <w:t>Hello Students!</w:t>
      </w:r>
    </w:p>
    <w:p w14:paraId="357FC42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  <w:t>---------------</w:t>
      </w:r>
    </w:p>
    <w:p w14:paraId="0195245A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Thank you for taking the time to use this program.</w:t>
      </w:r>
    </w:p>
    <w:p w14:paraId="51A040C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The program was made by Jeremy Bargy.</w:t>
      </w:r>
    </w:p>
    <w:p w14:paraId="0BE2C37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Last update March 2020</w:t>
      </w:r>
    </w:p>
    <w:p w14:paraId="1571FDC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122A38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  <w:t>Instructions</w:t>
      </w:r>
    </w:p>
    <w:p w14:paraId="38E9184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</w:r>
      <w:r w:rsidRPr="00914B2F">
        <w:rPr>
          <w:rFonts w:asciiTheme="minorHAnsi" w:hAnsiTheme="minorHAnsi" w:cstheme="minorHAnsi"/>
        </w:rPr>
        <w:tab/>
        <w:t>------------</w:t>
      </w:r>
    </w:p>
    <w:p w14:paraId="61558DF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The program being used is designed to help students identify the average score they achieved from the test taken.</w:t>
      </w:r>
    </w:p>
    <w:p w14:paraId="2A34610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A student with this information can identify the actions needed to improve their overall academic status.</w:t>
      </w:r>
    </w:p>
    <w:p w14:paraId="367BF02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BB936D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B79260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1B3B6A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3673DB2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Here is a list of how to use this program:</w:t>
      </w:r>
    </w:p>
    <w:p w14:paraId="15ABF60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10A82F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1) The program will ask users for their first name.</w:t>
      </w:r>
    </w:p>
    <w:p w14:paraId="0B4E694A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A29FA86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  <w:t>a: Be sure to enter letters for your name and not leave an empty box.</w:t>
      </w:r>
    </w:p>
    <w:p w14:paraId="177CC65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8D1460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2) The program will ask users to enter their test score in a numeric value.</w:t>
      </w:r>
    </w:p>
    <w:p w14:paraId="7F7764C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26162D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  <w:t>a: Be sure to enter in a positive number and not to exceed 100.</w:t>
      </w:r>
    </w:p>
    <w:p w14:paraId="0D1A597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6E7891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3) The program will then return the letter grade associated with your score and a feedback message.</w:t>
      </w:r>
    </w:p>
    <w:p w14:paraId="3B8232A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CDE3CF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4) The program will ask users if this is another test score to enter. </w:t>
      </w:r>
    </w:p>
    <w:p w14:paraId="44D477D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607275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lastRenderedPageBreak/>
        <w:tab/>
        <w:t>a: You will enter a "y" or "Y" for Yes and the program will continue to ask for your test scores.</w:t>
      </w:r>
    </w:p>
    <w:p w14:paraId="7B7DD89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5EB602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  <w:t>b: You will enter a "n" or "N" for No and the program will enter the next sequence.</w:t>
      </w:r>
    </w:p>
    <w:p w14:paraId="51D50B6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7522D6E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5) The program will return the average for the test scores entered and number of </w:t>
      </w:r>
      <w:proofErr w:type="gramStart"/>
      <w:r w:rsidRPr="00914B2F">
        <w:rPr>
          <w:rFonts w:asciiTheme="minorHAnsi" w:hAnsiTheme="minorHAnsi" w:cstheme="minorHAnsi"/>
        </w:rPr>
        <w:t>test</w:t>
      </w:r>
      <w:proofErr w:type="gramEnd"/>
      <w:r w:rsidRPr="00914B2F">
        <w:rPr>
          <w:rFonts w:asciiTheme="minorHAnsi" w:hAnsiTheme="minorHAnsi" w:cstheme="minorHAnsi"/>
        </w:rPr>
        <w:t xml:space="preserve"> entered.</w:t>
      </w:r>
    </w:p>
    <w:p w14:paraId="549AC15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FF72E3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6) The program will ask if the user would like to restart this program for another user.</w:t>
      </w:r>
    </w:p>
    <w:p w14:paraId="58B411F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F22672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  <w:t>a: You will enter a "y" or "Y" for Yes and the program will restart.</w:t>
      </w:r>
    </w:p>
    <w:p w14:paraId="35DD34D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241E45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ab/>
        <w:t>b: You will enter a "n" or "N" for No and the program will end.</w:t>
      </w:r>
    </w:p>
    <w:p w14:paraId="34E2BB1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792F81F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Take a minute to ready through the instructions before you begin.</w:t>
      </w:r>
    </w:p>
    <w:p w14:paraId="2E9A158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838E7C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A20DAA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970B08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Have you read the instructions and are ready to begin?</w:t>
      </w:r>
    </w:p>
    <w:p w14:paraId="4330000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nter "Y" for yes. Please use capital letters.</w:t>
      </w:r>
    </w:p>
    <w:p w14:paraId="237F05F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Or enter "N" for no. Please use capital letters.</w:t>
      </w:r>
    </w:p>
    <w:p w14:paraId="5B145EE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Begin program?</w:t>
      </w:r>
    </w:p>
    <w:p w14:paraId="378A522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y</w:t>
      </w:r>
    </w:p>
    <w:p w14:paraId="507FB5B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E6BACE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your first name: </w:t>
      </w:r>
    </w:p>
    <w:p w14:paraId="13D548A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</w:t>
      </w:r>
    </w:p>
    <w:p w14:paraId="7850F89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55ED051" w14:textId="7BE19B22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16A8446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100</w:t>
      </w:r>
    </w:p>
    <w:p w14:paraId="5E614AE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583086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EE5859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66430AEF" w14:textId="7CC97148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 has scored the letter grade: A</w:t>
      </w:r>
    </w:p>
    <w:p w14:paraId="3507503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xcellent Work!</w:t>
      </w:r>
    </w:p>
    <w:p w14:paraId="749C015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1FECB13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657447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CE9D5D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1BD0EF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enter more student test data. </w:t>
      </w:r>
    </w:p>
    <w:p w14:paraId="2CF4EC2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move to the next sequence: </w:t>
      </w:r>
    </w:p>
    <w:p w14:paraId="4B158C9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y</w:t>
      </w:r>
    </w:p>
    <w:p w14:paraId="14C005B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5A88E3C" w14:textId="0B16DB35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4E65493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lastRenderedPageBreak/>
        <w:t>100</w:t>
      </w:r>
    </w:p>
    <w:p w14:paraId="1EB6D6B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758F1F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A48753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28C68871" w14:textId="216906DD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 has scored the letter grade: A</w:t>
      </w:r>
    </w:p>
    <w:p w14:paraId="636D246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xcellent Work!</w:t>
      </w:r>
    </w:p>
    <w:p w14:paraId="6D19621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01D5302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AA4FE5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6BE35F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A28ED7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enter more student test data. </w:t>
      </w:r>
    </w:p>
    <w:p w14:paraId="6F2BCD6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move to the next sequence: </w:t>
      </w:r>
    </w:p>
    <w:p w14:paraId="7E74691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y</w:t>
      </w:r>
    </w:p>
    <w:p w14:paraId="52F1AFCA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CF1B705" w14:textId="34C6935D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0006FE1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100</w:t>
      </w:r>
    </w:p>
    <w:p w14:paraId="274F09A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E314BB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431A37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5F59B23F" w14:textId="5CD9F0DE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 has scored the letter grade: A</w:t>
      </w:r>
    </w:p>
    <w:p w14:paraId="0F1811C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xcellent Work!</w:t>
      </w:r>
    </w:p>
    <w:p w14:paraId="296FA31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3ACF827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5CDE1E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6605BB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39AB84E6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enter more student test data. </w:t>
      </w:r>
    </w:p>
    <w:p w14:paraId="04164A5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move to the next sequence: </w:t>
      </w:r>
    </w:p>
    <w:p w14:paraId="662EBCD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y</w:t>
      </w:r>
    </w:p>
    <w:p w14:paraId="2A0EE6F6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8BF2BF5" w14:textId="4F4BF911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79061F8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100</w:t>
      </w:r>
    </w:p>
    <w:p w14:paraId="7AF39F5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F34694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8B89EB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6DACBF8B" w14:textId="3D7D3C15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 has scored the letter grade: A</w:t>
      </w:r>
    </w:p>
    <w:p w14:paraId="173D302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xcellent Work!</w:t>
      </w:r>
    </w:p>
    <w:p w14:paraId="216C4CEA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52CF683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79DD596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3BBB74F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18342E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enter more student test data. </w:t>
      </w:r>
    </w:p>
    <w:p w14:paraId="43AA9EF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move to the next sequence: </w:t>
      </w:r>
    </w:p>
    <w:p w14:paraId="03A0432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lastRenderedPageBreak/>
        <w:t>y</w:t>
      </w:r>
    </w:p>
    <w:p w14:paraId="363D844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7107EEA8" w14:textId="25430066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585B879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95</w:t>
      </w:r>
    </w:p>
    <w:p w14:paraId="4A6D565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F96211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D7F84B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4013E7EE" w14:textId="1BFBD59C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Jeremy has scored the letter grade: A</w:t>
      </w:r>
    </w:p>
    <w:p w14:paraId="56B561D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Excellent Work!</w:t>
      </w:r>
    </w:p>
    <w:p w14:paraId="077645E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5F65550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D7B2B9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944B925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C7F802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enter more student test data. </w:t>
      </w:r>
    </w:p>
    <w:p w14:paraId="32635AF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move to the next sequence: </w:t>
      </w:r>
    </w:p>
    <w:p w14:paraId="28A57B91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n</w:t>
      </w:r>
    </w:p>
    <w:p w14:paraId="6F82283D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6F4E9FB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36517377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6DC7632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153502CE" w14:textId="786196D5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For 5 tests, you averaged 99.0 %!</w:t>
      </w:r>
    </w:p>
    <w:p w14:paraId="2DB94EB6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_______________________________________</w:t>
      </w:r>
    </w:p>
    <w:p w14:paraId="390D669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5225C430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DE43FA8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86AB7D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011AB81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Would you like to restart this program?</w:t>
      </w:r>
    </w:p>
    <w:p w14:paraId="791480FF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2A5BD83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Please enter "Y" to restart program. </w:t>
      </w:r>
    </w:p>
    <w:p w14:paraId="4B6407CE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 xml:space="preserve"> Or "N" to end the program: </w:t>
      </w:r>
    </w:p>
    <w:p w14:paraId="578C5309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n</w:t>
      </w:r>
    </w:p>
    <w:p w14:paraId="3D5A5B02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4E62344B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</w:p>
    <w:p w14:paraId="287CEF8C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Thanks for using our program!</w:t>
      </w:r>
    </w:p>
    <w:p w14:paraId="5BFEA094" w14:textId="77777777" w:rsidR="00914B2F" w:rsidRPr="00914B2F" w:rsidRDefault="00914B2F" w:rsidP="00914B2F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Goodbye!</w:t>
      </w:r>
    </w:p>
    <w:p w14:paraId="7E720A47" w14:textId="4396CDA8" w:rsidR="00D02E15" w:rsidRDefault="00914B2F" w:rsidP="00BB76C2">
      <w:pPr>
        <w:jc w:val="left"/>
        <w:rPr>
          <w:rFonts w:asciiTheme="minorHAnsi" w:hAnsiTheme="minorHAnsi" w:cstheme="minorHAnsi"/>
        </w:rPr>
      </w:pPr>
      <w:r w:rsidRPr="00914B2F">
        <w:rPr>
          <w:rFonts w:asciiTheme="minorHAnsi" w:hAnsiTheme="minorHAnsi" w:cstheme="minorHAnsi"/>
        </w:rPr>
        <w:t>&gt;&gt;&gt;</w:t>
      </w:r>
    </w:p>
    <w:p w14:paraId="0B5C8232" w14:textId="77777777" w:rsidR="00BB76C2" w:rsidRDefault="00BB76C2" w:rsidP="00BB76C2">
      <w:pPr>
        <w:pBdr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C2286B6" w14:textId="77777777" w:rsidR="00BB76C2" w:rsidRDefault="00BB76C2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D9EBDC0" w14:textId="392DC670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&gt;&gt;&gt; </w:t>
      </w:r>
    </w:p>
    <w:p w14:paraId="5DE2481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============= RESTART: E:\COP1000\Chapter 5\Chp5Lab\LabChapter5.py =============</w:t>
      </w:r>
    </w:p>
    <w:p w14:paraId="4CF37B6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3D3213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  <w:t>Hello Students!</w:t>
      </w:r>
    </w:p>
    <w:p w14:paraId="45AD6D2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  <w:t>---------------</w:t>
      </w:r>
    </w:p>
    <w:p w14:paraId="29406F6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lastRenderedPageBreak/>
        <w:t>Thank you for taking the time to use this program.</w:t>
      </w:r>
    </w:p>
    <w:p w14:paraId="27FE387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The program was made by Jeremy Bargy.</w:t>
      </w:r>
    </w:p>
    <w:p w14:paraId="5EC88DE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Last update March 2020</w:t>
      </w:r>
    </w:p>
    <w:p w14:paraId="4EF9005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18E8AC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  <w:t>Instructions</w:t>
      </w:r>
    </w:p>
    <w:p w14:paraId="146FD71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</w:r>
      <w:r w:rsidRPr="00170B9A">
        <w:rPr>
          <w:rFonts w:asciiTheme="minorHAnsi" w:hAnsiTheme="minorHAnsi" w:cstheme="minorHAnsi"/>
        </w:rPr>
        <w:tab/>
        <w:t>------------</w:t>
      </w:r>
    </w:p>
    <w:p w14:paraId="219AF6B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The program being used is designed to help students identify the average score they achieved from the test taken.</w:t>
      </w:r>
    </w:p>
    <w:p w14:paraId="50F81CF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A student with this information can identify the actions needed to improve their overall academic status.</w:t>
      </w:r>
    </w:p>
    <w:p w14:paraId="597B9F3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6990F3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8E9E7A7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068EBE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42DD40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Here is a list of how to use this program:</w:t>
      </w:r>
    </w:p>
    <w:p w14:paraId="6D2C00D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C29DC7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1) The program will ask users for their first name.</w:t>
      </w:r>
    </w:p>
    <w:p w14:paraId="7CFC052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B5F1C1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a: Be sure to enter letters for your name and not leave an empty box.</w:t>
      </w:r>
    </w:p>
    <w:p w14:paraId="3AC54D56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E34B1E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2) The program will ask users to enter their test score in a numeric value.</w:t>
      </w:r>
    </w:p>
    <w:p w14:paraId="06991C8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AE8DA7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a: Be sure to enter in a positive number and not to exceed 100.</w:t>
      </w:r>
    </w:p>
    <w:p w14:paraId="1212A6A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0904C2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3) The program will then return the letter grade associated with your score and a feedback message.</w:t>
      </w:r>
    </w:p>
    <w:p w14:paraId="6AC74FA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B48D7C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4) The program will ask users if this is another test score to enter. </w:t>
      </w:r>
    </w:p>
    <w:p w14:paraId="348B844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75D6EA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a: You will enter a "y" or "Y" for Yes and the program will continue to ask for your test scores.</w:t>
      </w:r>
    </w:p>
    <w:p w14:paraId="066BE47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428D8E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b: You will enter a "n" or "N" for No and the program will enter the next sequence.</w:t>
      </w:r>
    </w:p>
    <w:p w14:paraId="5E17470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E0BC6B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5) The program will return the average for the test scores entered and number of </w:t>
      </w:r>
      <w:proofErr w:type="gramStart"/>
      <w:r w:rsidRPr="00170B9A">
        <w:rPr>
          <w:rFonts w:asciiTheme="minorHAnsi" w:hAnsiTheme="minorHAnsi" w:cstheme="minorHAnsi"/>
        </w:rPr>
        <w:t>test</w:t>
      </w:r>
      <w:proofErr w:type="gramEnd"/>
      <w:r w:rsidRPr="00170B9A">
        <w:rPr>
          <w:rFonts w:asciiTheme="minorHAnsi" w:hAnsiTheme="minorHAnsi" w:cstheme="minorHAnsi"/>
        </w:rPr>
        <w:t xml:space="preserve"> entered.</w:t>
      </w:r>
    </w:p>
    <w:p w14:paraId="64D2E352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967AB4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6) The program will ask if the user would like to restart this program for another user.</w:t>
      </w:r>
    </w:p>
    <w:p w14:paraId="6922077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984A60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a: You will enter a "y" or "Y" for Yes and the program will restart.</w:t>
      </w:r>
    </w:p>
    <w:p w14:paraId="50E195C2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93B170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ab/>
        <w:t>b: You will enter a "n" or "N" for No and the program will end.</w:t>
      </w:r>
    </w:p>
    <w:p w14:paraId="6AF05D4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237944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Take a minute to ready through the instructions before you begin.</w:t>
      </w:r>
    </w:p>
    <w:p w14:paraId="493F809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43602A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71128B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854096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Have you read the instructions and are ready to begin?</w:t>
      </w:r>
    </w:p>
    <w:p w14:paraId="4AFAEB6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Enter "Y" for yes. Please use capital letters.</w:t>
      </w:r>
    </w:p>
    <w:p w14:paraId="1726711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Or enter "N" for no. Please use capital letters.</w:t>
      </w:r>
    </w:p>
    <w:p w14:paraId="38CC630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Begin program?</w:t>
      </w:r>
    </w:p>
    <w:p w14:paraId="1400EDA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 y</w:t>
      </w:r>
    </w:p>
    <w:p w14:paraId="02AAB44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9D3DF7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your first name: </w:t>
      </w:r>
    </w:p>
    <w:p w14:paraId="00319F6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Wendy</w:t>
      </w:r>
    </w:p>
    <w:p w14:paraId="0ABBCBA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801B09" w14:textId="1B59393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0A9A02E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75</w:t>
      </w:r>
    </w:p>
    <w:p w14:paraId="516F006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A6F8C7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46CA6A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2741D39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Wendy has scored the letter grade: C</w:t>
      </w:r>
    </w:p>
    <w:p w14:paraId="23603FC6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Not Bad!</w:t>
      </w:r>
    </w:p>
    <w:p w14:paraId="3E7B4D92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1B5BAE3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7361A3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9975D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74AB79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"Y" to enter more student test data. </w:t>
      </w:r>
    </w:p>
    <w:p w14:paraId="6871C05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 Or "N" to move to the next sequence: </w:t>
      </w:r>
    </w:p>
    <w:p w14:paraId="6EECDB6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y</w:t>
      </w:r>
    </w:p>
    <w:p w14:paraId="0FAA5D7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5D107C9" w14:textId="7018005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0F24642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80</w:t>
      </w:r>
    </w:p>
    <w:p w14:paraId="0223774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5A488D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423292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43EDB33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Wendy has scored the letter grade: B</w:t>
      </w:r>
    </w:p>
    <w:p w14:paraId="1101828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Nice Job!</w:t>
      </w:r>
    </w:p>
    <w:p w14:paraId="01FA23D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743D563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021E39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F24CD47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1E40A4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"Y" to enter more student test data. </w:t>
      </w:r>
    </w:p>
    <w:p w14:paraId="446A94A4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 Or "N" to move to the next sequence: </w:t>
      </w:r>
    </w:p>
    <w:p w14:paraId="47D52B6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y</w:t>
      </w:r>
    </w:p>
    <w:p w14:paraId="57EFB1E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18841A2" w14:textId="0B3F626A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lastRenderedPageBreak/>
        <w:t xml:space="preserve">Please enter the test score you have earned. Please use a numeric value that is positive and does not exceed 100: </w:t>
      </w:r>
    </w:p>
    <w:p w14:paraId="034ABA7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91</w:t>
      </w:r>
    </w:p>
    <w:p w14:paraId="64E0668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FCA608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E6D657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6FB9AEA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Wendy has scored the letter grade: A</w:t>
      </w:r>
    </w:p>
    <w:p w14:paraId="416D4D53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Excellent Work!</w:t>
      </w:r>
    </w:p>
    <w:p w14:paraId="193C464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3861564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936DF7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928C37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BE0364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"Y" to enter more student test data. </w:t>
      </w:r>
    </w:p>
    <w:p w14:paraId="7390020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 Or "N" to move to the next sequence: </w:t>
      </w:r>
    </w:p>
    <w:p w14:paraId="76AAF9D8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n</w:t>
      </w:r>
    </w:p>
    <w:p w14:paraId="183FC6F0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BF9537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DCC4962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7127E561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2979D98" w14:textId="73ECE465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For 3 tests, you averaged 82.0 %!</w:t>
      </w:r>
    </w:p>
    <w:p w14:paraId="2D85A4A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_______________________________________</w:t>
      </w:r>
    </w:p>
    <w:p w14:paraId="7B0ADC6E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AB75D8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78BB75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6067B3F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1B30185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Would you like to restart this program?</w:t>
      </w:r>
    </w:p>
    <w:p w14:paraId="6B4E18C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E19F68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Please enter "Y" to restart program. </w:t>
      </w:r>
    </w:p>
    <w:p w14:paraId="35140166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 xml:space="preserve"> Or "N" to end the program: </w:t>
      </w:r>
    </w:p>
    <w:p w14:paraId="5B8663CB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n</w:t>
      </w:r>
    </w:p>
    <w:p w14:paraId="4DAF565C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A90EBAD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4AE270A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Thanks for using our program!</w:t>
      </w:r>
    </w:p>
    <w:p w14:paraId="281C6049" w14:textId="77777777" w:rsidR="00170B9A" w:rsidRP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Goodbye!</w:t>
      </w:r>
    </w:p>
    <w:p w14:paraId="715A721F" w14:textId="63553FC6" w:rsid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170B9A">
        <w:rPr>
          <w:rFonts w:asciiTheme="minorHAnsi" w:hAnsiTheme="minorHAnsi" w:cstheme="minorHAnsi"/>
        </w:rPr>
        <w:t>&gt;&gt;&gt;</w:t>
      </w:r>
    </w:p>
    <w:p w14:paraId="587C7B5A" w14:textId="3A94FF2B" w:rsidR="00170B9A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10DD570" w14:textId="77777777" w:rsidR="00170B9A" w:rsidRPr="00B90294" w:rsidRDefault="00170B9A" w:rsidP="00170B9A">
      <w:pPr>
        <w:pBdr>
          <w:top w:val="single" w:sz="4" w:space="1" w:color="auto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80139B4" w14:textId="224BE3F7" w:rsidR="00D02E15" w:rsidRDefault="00D02E15" w:rsidP="002C2811">
      <w:pPr>
        <w:jc w:val="left"/>
        <w:rPr>
          <w:rFonts w:asciiTheme="minorHAnsi" w:hAnsiTheme="minorHAnsi" w:cstheme="minorHAnsi"/>
        </w:rPr>
      </w:pPr>
    </w:p>
    <w:p w14:paraId="54753207" w14:textId="77777777" w:rsidR="00BB76C2" w:rsidRDefault="00BB76C2" w:rsidP="002C2811">
      <w:pPr>
        <w:jc w:val="left"/>
        <w:rPr>
          <w:rFonts w:asciiTheme="minorHAnsi" w:hAnsiTheme="minorHAnsi" w:cstheme="minorHAnsi"/>
        </w:rPr>
      </w:pPr>
    </w:p>
    <w:p w14:paraId="00632F5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&gt;&gt;&gt; </w:t>
      </w:r>
    </w:p>
    <w:p w14:paraId="781CB7D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============= RESTART: E:\COP1000\Chapter 5\Chp5Lab\LabChapter5.py =============</w:t>
      </w:r>
    </w:p>
    <w:p w14:paraId="00C5574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DB2DCA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Hello Students!</w:t>
      </w:r>
    </w:p>
    <w:p w14:paraId="41C77E3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---</w:t>
      </w:r>
    </w:p>
    <w:p w14:paraId="1D419B8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>Thank you for taking the time to use this program.</w:t>
      </w:r>
    </w:p>
    <w:p w14:paraId="78F9156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was made by Jeremy Bargy.</w:t>
      </w:r>
    </w:p>
    <w:p w14:paraId="06B6546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ast update March 2020</w:t>
      </w:r>
    </w:p>
    <w:p w14:paraId="1BD0BA6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18ACF3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Instructions</w:t>
      </w:r>
    </w:p>
    <w:p w14:paraId="353D333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</w:t>
      </w:r>
    </w:p>
    <w:p w14:paraId="07E3DAC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being used is designed to help students identify the average score they achieved from the test taken.</w:t>
      </w:r>
    </w:p>
    <w:p w14:paraId="4B4D6E9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A student with this information can identify the actions needed to improve their overall academic status.</w:t>
      </w:r>
    </w:p>
    <w:p w14:paraId="749896A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CD98CC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0FA294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80E35B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430DFF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ere is a list of how to use this program:</w:t>
      </w:r>
    </w:p>
    <w:p w14:paraId="720DD3A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77CEF2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1) The program will ask users for their first name.</w:t>
      </w:r>
    </w:p>
    <w:p w14:paraId="2EF07EF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B43BFF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letters for your name and not leave an empty box.</w:t>
      </w:r>
    </w:p>
    <w:p w14:paraId="512858B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3DF891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2) The program will ask users to enter their test score in a numeric value.</w:t>
      </w:r>
    </w:p>
    <w:p w14:paraId="019A3A4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4BB6FB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in a positive number and not to exceed 100.</w:t>
      </w:r>
    </w:p>
    <w:p w14:paraId="75BAA8B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4E7278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3) The program will then return the letter grade associated with your score and a feedback message.</w:t>
      </w:r>
    </w:p>
    <w:p w14:paraId="02E4E46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21BF6C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4) The program will ask users if this is another test score to enter. </w:t>
      </w:r>
    </w:p>
    <w:p w14:paraId="25D6E73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0711F4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continue to ask for your test scores.</w:t>
      </w:r>
    </w:p>
    <w:p w14:paraId="4ECA52D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2D7FC3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b: You will enter a "n" or "N" for No and the program will enter the next sequence.</w:t>
      </w:r>
    </w:p>
    <w:p w14:paraId="72F366C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EB9CA5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5) The program will return the average for the test scores entered and number of </w:t>
      </w:r>
      <w:proofErr w:type="gramStart"/>
      <w:r w:rsidRPr="00BB76C2">
        <w:rPr>
          <w:rFonts w:asciiTheme="minorHAnsi" w:hAnsiTheme="minorHAnsi" w:cstheme="minorHAnsi"/>
        </w:rPr>
        <w:t>test</w:t>
      </w:r>
      <w:proofErr w:type="gramEnd"/>
      <w:r w:rsidRPr="00BB76C2">
        <w:rPr>
          <w:rFonts w:asciiTheme="minorHAnsi" w:hAnsiTheme="minorHAnsi" w:cstheme="minorHAnsi"/>
        </w:rPr>
        <w:t xml:space="preserve"> entered.</w:t>
      </w:r>
    </w:p>
    <w:p w14:paraId="389519F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B11096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6) The program will ask if the user would like to restart this program for another user.</w:t>
      </w:r>
    </w:p>
    <w:p w14:paraId="67A22F2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3F88FC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restart.</w:t>
      </w:r>
    </w:p>
    <w:p w14:paraId="01B0117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A9A019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b: You will enter a "n" or "N" for No and the program will end.</w:t>
      </w:r>
    </w:p>
    <w:p w14:paraId="613B695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F448ED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ake a minute to ready through the instructions before you begin.</w:t>
      </w:r>
    </w:p>
    <w:p w14:paraId="442880F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0E903D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644FCB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FA0A9E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ave you read the instructions and are ready to begin?</w:t>
      </w:r>
    </w:p>
    <w:p w14:paraId="51A2516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nter "Y" for yes. Please use capital letters.</w:t>
      </w:r>
    </w:p>
    <w:p w14:paraId="5B1940C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Or enter "N" for no. Please use capital letters.</w:t>
      </w:r>
    </w:p>
    <w:p w14:paraId="72D69E6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Begin program?</w:t>
      </w:r>
    </w:p>
    <w:p w14:paraId="2E88CC2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y</w:t>
      </w:r>
    </w:p>
    <w:p w14:paraId="510C1D0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8C265D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your first name: </w:t>
      </w:r>
    </w:p>
    <w:p w14:paraId="34CAC4B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Jessy</w:t>
      </w:r>
    </w:p>
    <w:p w14:paraId="61E8D2B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BE82EC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5556D3D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65</w:t>
      </w:r>
    </w:p>
    <w:p w14:paraId="7F09D99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7EE353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87BC55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F4F407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Jessy has scored the letter grade: D</w:t>
      </w:r>
    </w:p>
    <w:p w14:paraId="2E694AE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Room for Improvement!</w:t>
      </w:r>
    </w:p>
    <w:p w14:paraId="186C78A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145DA9F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84E0F8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5B724C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E0AEBF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740B3E5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6E647B9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1FE6D30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53ABF2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69C3646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84</w:t>
      </w:r>
    </w:p>
    <w:p w14:paraId="07EF906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C8254E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EFF9A7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2ED6FB0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Jessy has scored the letter grade: B</w:t>
      </w:r>
    </w:p>
    <w:p w14:paraId="08688C1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ice Job!</w:t>
      </w:r>
    </w:p>
    <w:p w14:paraId="2DD40F3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3B57E92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697430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3F3F5B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125EC2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46E0A3D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32FAB15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5671696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7E6AE9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7C422C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>_______________________________________</w:t>
      </w:r>
    </w:p>
    <w:p w14:paraId="4A77234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79145B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For 2 tests, you averaged 74.5 %!</w:t>
      </w:r>
    </w:p>
    <w:p w14:paraId="7B2C5F0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7046C92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69F411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690250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2E9876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3FCA96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Would you like to restart this program?</w:t>
      </w:r>
    </w:p>
    <w:p w14:paraId="7EFAA6B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0DB527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restart program. </w:t>
      </w:r>
    </w:p>
    <w:p w14:paraId="28F8574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end the program: </w:t>
      </w:r>
    </w:p>
    <w:p w14:paraId="5A3A39B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06C49D9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FDE4C3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E1FF50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anks for using our program!</w:t>
      </w:r>
    </w:p>
    <w:p w14:paraId="3B08468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odbye!</w:t>
      </w:r>
    </w:p>
    <w:p w14:paraId="26D42EB1" w14:textId="2F0D1255" w:rsidR="00170B9A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&gt;&gt;&gt;</w:t>
      </w:r>
    </w:p>
    <w:p w14:paraId="23850DEA" w14:textId="427384FA" w:rsid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4C142C9" w14:textId="410EEA0C" w:rsid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F615EA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&gt;&gt;&gt; </w:t>
      </w:r>
    </w:p>
    <w:p w14:paraId="2579404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============= RESTART: E:\COP1000\Chapter 5\Chp5Lab\LabChapter5.py =============</w:t>
      </w:r>
    </w:p>
    <w:p w14:paraId="37A3B73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EB78CA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Hello Students!</w:t>
      </w:r>
    </w:p>
    <w:p w14:paraId="029B787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---</w:t>
      </w:r>
    </w:p>
    <w:p w14:paraId="21698E5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ank you for taking the time to use this program.</w:t>
      </w:r>
    </w:p>
    <w:p w14:paraId="6985F43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was made by Jeremy Bargy.</w:t>
      </w:r>
    </w:p>
    <w:p w14:paraId="52F7190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ast update March 2020</w:t>
      </w:r>
    </w:p>
    <w:p w14:paraId="6C88181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C109EB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Instructions</w:t>
      </w:r>
    </w:p>
    <w:p w14:paraId="64A6B30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</w:t>
      </w:r>
    </w:p>
    <w:p w14:paraId="6A2E920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being used is designed to help students identify the average score they achieved from the test taken.</w:t>
      </w:r>
    </w:p>
    <w:p w14:paraId="17A597E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A student with this information can identify the actions needed to improve their overall academic status.</w:t>
      </w:r>
    </w:p>
    <w:p w14:paraId="46C2101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DF0875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F8502E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CCD19C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362DA8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ere is a list of how to use this program:</w:t>
      </w:r>
    </w:p>
    <w:p w14:paraId="02667B3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090838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1) The program will ask users for their first name.</w:t>
      </w:r>
    </w:p>
    <w:p w14:paraId="3311C60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BE5F28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letters for your name and not leave an empty box.</w:t>
      </w:r>
    </w:p>
    <w:p w14:paraId="4F96CB1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6F8F55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2) The program will ask users to enter their test score in a numeric value.</w:t>
      </w:r>
    </w:p>
    <w:p w14:paraId="77E9AE6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AD37E8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in a positive number and not to exceed 100.</w:t>
      </w:r>
    </w:p>
    <w:p w14:paraId="7EAAD3C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A8BF42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3) The program will then return the letter grade associated with your score and a feedback message.</w:t>
      </w:r>
    </w:p>
    <w:p w14:paraId="66225B1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F0DD3A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4) The program will ask users if this is another test score to enter. </w:t>
      </w:r>
    </w:p>
    <w:p w14:paraId="607E8EE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23C315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continue to ask for your test scores.</w:t>
      </w:r>
    </w:p>
    <w:p w14:paraId="0A3CD9A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B75A9D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b: You will enter a "n" or "N" for No and the program will enter the next sequence.</w:t>
      </w:r>
    </w:p>
    <w:p w14:paraId="4C025BD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18A888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5) The program will return the average for the test scores entered and number of </w:t>
      </w:r>
      <w:proofErr w:type="gramStart"/>
      <w:r w:rsidRPr="00BB76C2">
        <w:rPr>
          <w:rFonts w:asciiTheme="minorHAnsi" w:hAnsiTheme="minorHAnsi" w:cstheme="minorHAnsi"/>
        </w:rPr>
        <w:t>test</w:t>
      </w:r>
      <w:proofErr w:type="gramEnd"/>
      <w:r w:rsidRPr="00BB76C2">
        <w:rPr>
          <w:rFonts w:asciiTheme="minorHAnsi" w:hAnsiTheme="minorHAnsi" w:cstheme="minorHAnsi"/>
        </w:rPr>
        <w:t xml:space="preserve"> entered.</w:t>
      </w:r>
    </w:p>
    <w:p w14:paraId="0AA342D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448B9C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6) The program will ask if the user would like to restart this program for another user.</w:t>
      </w:r>
    </w:p>
    <w:p w14:paraId="650BE88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4E53A3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restart.</w:t>
      </w:r>
    </w:p>
    <w:p w14:paraId="38F75DB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4D4355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b: You will enter a "n" or "N" for No and the program will end.</w:t>
      </w:r>
    </w:p>
    <w:p w14:paraId="5C0F12F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958393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ake a minute to ready through the instructions before you begin.</w:t>
      </w:r>
    </w:p>
    <w:p w14:paraId="5897F3D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8730295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F36E8C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88D855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ave you read the instructions and are ready to begin?</w:t>
      </w:r>
    </w:p>
    <w:p w14:paraId="3841536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nter "Y" for yes. Please use capital letters.</w:t>
      </w:r>
    </w:p>
    <w:p w14:paraId="3D28F5A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Or enter "N" for no. Please use capital letters.</w:t>
      </w:r>
    </w:p>
    <w:p w14:paraId="6765B93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Begin program?</w:t>
      </w:r>
    </w:p>
    <w:p w14:paraId="447FB592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y</w:t>
      </w:r>
    </w:p>
    <w:p w14:paraId="7265712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8B32AE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your first name: </w:t>
      </w:r>
    </w:p>
    <w:p w14:paraId="4C81C73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</w:t>
      </w:r>
    </w:p>
    <w:p w14:paraId="29C581D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914148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263D0E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3A51728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A270C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FCCE7F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2ECDE7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341FDB0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4522FDF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>_______________________________________</w:t>
      </w:r>
    </w:p>
    <w:p w14:paraId="6A76368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4161F7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FC3382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F4E3B6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67490B52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7844382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6C2A470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CF450F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3D37AE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531E17C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483FC4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672CDD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D50AAD2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2AB606B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242C7ED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5A09AD5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04C53F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B3D6D9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EA20B4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799873D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68A019E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610D977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77A78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46640D2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0759D38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C14E8F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93B10E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1A04ED8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4A18111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1854145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C9D32E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5B6DE4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37AF8B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FA4DFB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4327821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5DB77E6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637A316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1C533E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6564DA5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6919290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546C65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73382D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5E2F7BB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5EAB421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6B12BE1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914A8B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8986AD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A477A1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323C93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7EEAAB9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0BC6196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49C8370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0F45932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590E8F7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1EA343F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87426B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AFEF4B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1FF7C4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014FA18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66F4D44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59802A3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4DF77E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C0804E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AB0006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5D0C795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4298A79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7563597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F6D5C1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2171C6A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24DDC8D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B6F668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BBC40C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700CD02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369A502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59025FF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B2807C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9BF4BF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AD2011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57FEE2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17E0F7A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2C88E00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1A079F7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17DB582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 xml:space="preserve">Please enter the test score you have earned. Please use a numeric value that is positive and does not exceed 100: </w:t>
      </w:r>
    </w:p>
    <w:p w14:paraId="3EA8F9D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7384AC9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3DE7C7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958D57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7002FF7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3E0F570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6D8A05B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30B73A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960FD3A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8DF63F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D0A3ED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2D1A791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6BA4CBF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2C317D5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1A1B4C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3A188D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570B89A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0ADBAE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3E90F0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2EF2865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291888A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2D40433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155F842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0C5E7B1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FA57C9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AA9BF7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4D240A4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7AAC41C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3D6366C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96A95D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79043A9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50</w:t>
      </w:r>
    </w:p>
    <w:p w14:paraId="3249987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C6BCC3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E85A3B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7E729A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F</w:t>
      </w:r>
    </w:p>
    <w:p w14:paraId="0A35DB0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4F1FD8C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13CC509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03B915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28434EB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930488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 xml:space="preserve">Please enter "Y" to enter more student test data. </w:t>
      </w:r>
    </w:p>
    <w:p w14:paraId="0C5A5E4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01DF5C0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70D94B28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B253199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CEC92E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100</w:t>
      </w:r>
    </w:p>
    <w:p w14:paraId="5ACD477E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03C8BD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DCE3DA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C201B7D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illy has scored the letter grade: A</w:t>
      </w:r>
    </w:p>
    <w:p w14:paraId="26CB72F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xcellent Work!</w:t>
      </w:r>
    </w:p>
    <w:p w14:paraId="660523A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E35759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3EC027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0281B8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7DB5B52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3EF39D9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22F09C05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039E253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50667B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1C52B2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4143015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5857E1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For 10 tests, you averaged 55.0 %!</w:t>
      </w:r>
    </w:p>
    <w:p w14:paraId="7D42A70B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010F52C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3E7407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9A1A4A0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935495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3C4A954C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Would you like to restart this program?</w:t>
      </w:r>
    </w:p>
    <w:p w14:paraId="144E5B87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D1A187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restart program. </w:t>
      </w:r>
    </w:p>
    <w:p w14:paraId="0D2A7A6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end the program: </w:t>
      </w:r>
    </w:p>
    <w:p w14:paraId="31A7B3F1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09AEE033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14DBA81F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49CD6B74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anks for using our program!</w:t>
      </w:r>
    </w:p>
    <w:p w14:paraId="68A011D6" w14:textId="77777777" w:rsidR="00BB76C2" w:rsidRP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odbye!</w:t>
      </w:r>
    </w:p>
    <w:p w14:paraId="7435B3CF" w14:textId="2A2B944A" w:rsid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&gt;&gt;&gt;</w:t>
      </w:r>
    </w:p>
    <w:p w14:paraId="64E4A1C3" w14:textId="321EAF99" w:rsidR="00BB76C2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5E4360CA" w14:textId="77777777" w:rsidR="00BB76C2" w:rsidRPr="00B90294" w:rsidRDefault="00BB76C2" w:rsidP="00BB76C2">
      <w:pPr>
        <w:pBdr>
          <w:top w:val="single" w:sz="4" w:space="1" w:color="FF0000"/>
          <w:bottom w:val="single" w:sz="4" w:space="1" w:color="FF0000"/>
        </w:pBdr>
        <w:jc w:val="left"/>
        <w:rPr>
          <w:rFonts w:asciiTheme="minorHAnsi" w:hAnsiTheme="minorHAnsi" w:cstheme="minorHAnsi"/>
        </w:rPr>
      </w:pPr>
    </w:p>
    <w:p w14:paraId="620FAE97" w14:textId="4C9256BB" w:rsidR="00D02E15" w:rsidRDefault="00D02E15" w:rsidP="002C2811">
      <w:pPr>
        <w:jc w:val="left"/>
        <w:rPr>
          <w:rFonts w:asciiTheme="minorHAnsi" w:hAnsiTheme="minorHAnsi" w:cstheme="minorHAnsi"/>
        </w:rPr>
      </w:pPr>
    </w:p>
    <w:p w14:paraId="25160F2A" w14:textId="77777777" w:rsidR="00BB76C2" w:rsidRPr="00B90294" w:rsidRDefault="00BB76C2" w:rsidP="002C2811">
      <w:pPr>
        <w:jc w:val="left"/>
        <w:rPr>
          <w:rFonts w:asciiTheme="minorHAnsi" w:hAnsiTheme="minorHAnsi" w:cstheme="minorHAnsi"/>
        </w:rPr>
      </w:pPr>
    </w:p>
    <w:p w14:paraId="79F72B4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&gt;&gt;&gt; </w:t>
      </w:r>
    </w:p>
    <w:p w14:paraId="1A433D0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>============= RESTART: E:\COP1000\Chapter 5\Chp5Lab\LabChapter5.py =============</w:t>
      </w:r>
    </w:p>
    <w:p w14:paraId="2089C68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091383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Hello Students!</w:t>
      </w:r>
    </w:p>
    <w:p w14:paraId="3E25E79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---</w:t>
      </w:r>
    </w:p>
    <w:p w14:paraId="4F32C81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ank you for taking the time to use this program.</w:t>
      </w:r>
    </w:p>
    <w:p w14:paraId="6A32658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was made by Jeremy Bargy.</w:t>
      </w:r>
    </w:p>
    <w:p w14:paraId="2A6DEA1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Last update March 2020</w:t>
      </w:r>
    </w:p>
    <w:p w14:paraId="55B9A24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D948E8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Instructions</w:t>
      </w:r>
    </w:p>
    <w:p w14:paraId="572BFAF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</w:r>
      <w:r w:rsidRPr="00BB76C2">
        <w:rPr>
          <w:rFonts w:asciiTheme="minorHAnsi" w:hAnsiTheme="minorHAnsi" w:cstheme="minorHAnsi"/>
        </w:rPr>
        <w:tab/>
        <w:t>------------</w:t>
      </w:r>
    </w:p>
    <w:p w14:paraId="4D47216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e program being used is designed to help students identify the average score they achieved from the test taken.</w:t>
      </w:r>
    </w:p>
    <w:p w14:paraId="3CDA5B0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A student with this information can identify the actions needed to improve their overall academic status.</w:t>
      </w:r>
    </w:p>
    <w:p w14:paraId="1FE385E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69568C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CE277E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71EEDC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895A83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ere is a list of how to use this program:</w:t>
      </w:r>
    </w:p>
    <w:p w14:paraId="2064133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A40E8F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1) The program will ask users for their first name.</w:t>
      </w:r>
    </w:p>
    <w:p w14:paraId="6736EF8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18EE72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letters for your name and not leave an empty box.</w:t>
      </w:r>
    </w:p>
    <w:p w14:paraId="224795D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F4C59E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2) The program will ask users to enter their test score in a numeric value.</w:t>
      </w:r>
    </w:p>
    <w:p w14:paraId="1F21FC5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5DA4E0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Be sure to enter in a positive number and not to exceed 100.</w:t>
      </w:r>
    </w:p>
    <w:p w14:paraId="52F033C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3FEBC2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3) The program will then return the letter grade associated with your score and a feedback message.</w:t>
      </w:r>
    </w:p>
    <w:p w14:paraId="3E84BE6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588F23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4) The program will ask users if this is another test score to enter. </w:t>
      </w:r>
    </w:p>
    <w:p w14:paraId="71C0494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8C7C57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continue to ask for your test scores.</w:t>
      </w:r>
    </w:p>
    <w:p w14:paraId="22F03C2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53F913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b: You will enter a "n" or "N" for No and the program will enter the next sequence.</w:t>
      </w:r>
    </w:p>
    <w:p w14:paraId="22B37D1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AD1E01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5) The program will return the average for the test scores entered and number of </w:t>
      </w:r>
      <w:proofErr w:type="gramStart"/>
      <w:r w:rsidRPr="00BB76C2">
        <w:rPr>
          <w:rFonts w:asciiTheme="minorHAnsi" w:hAnsiTheme="minorHAnsi" w:cstheme="minorHAnsi"/>
        </w:rPr>
        <w:t>test</w:t>
      </w:r>
      <w:proofErr w:type="gramEnd"/>
      <w:r w:rsidRPr="00BB76C2">
        <w:rPr>
          <w:rFonts w:asciiTheme="minorHAnsi" w:hAnsiTheme="minorHAnsi" w:cstheme="minorHAnsi"/>
        </w:rPr>
        <w:t xml:space="preserve"> entered.</w:t>
      </w:r>
    </w:p>
    <w:p w14:paraId="408F00A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9185A1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6) The program will ask if the user would like to restart this program for another user.</w:t>
      </w:r>
    </w:p>
    <w:p w14:paraId="4644D4E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9A8BD1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ab/>
        <w:t>a: You will enter a "y" or "Y" for Yes and the program will restart.</w:t>
      </w:r>
    </w:p>
    <w:p w14:paraId="396B226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E12A2D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ab/>
        <w:t>b: You will enter a "n" or "N" for No and the program will end.</w:t>
      </w:r>
    </w:p>
    <w:p w14:paraId="0BFE673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9C9FFD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ake a minute to ready through the instructions before you begin.</w:t>
      </w:r>
    </w:p>
    <w:p w14:paraId="1568E60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44D44E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358374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A4D092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Have you read the instructions and are ready to begin?</w:t>
      </w:r>
    </w:p>
    <w:p w14:paraId="786470F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nter "Y" for yes. Please use capital letters.</w:t>
      </w:r>
    </w:p>
    <w:p w14:paraId="404E60E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Or enter "N" for no. Please use capital letters.</w:t>
      </w:r>
    </w:p>
    <w:p w14:paraId="19E8B8D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Begin program?</w:t>
      </w:r>
    </w:p>
    <w:p w14:paraId="1008D78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y</w:t>
      </w:r>
    </w:p>
    <w:p w14:paraId="3E41C07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B82892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your first name: </w:t>
      </w:r>
    </w:p>
    <w:p w14:paraId="59D5504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Monty</w:t>
      </w:r>
    </w:p>
    <w:p w14:paraId="6776626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3AAE23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0DB6148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69</w:t>
      </w:r>
    </w:p>
    <w:p w14:paraId="1D3F4FA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0DE5DE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DC54A4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64BF33B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Monty has scored the letter grade: D</w:t>
      </w:r>
    </w:p>
    <w:p w14:paraId="1630275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Room for Improvement!</w:t>
      </w:r>
    </w:p>
    <w:p w14:paraId="5060D92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2E7712F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91E91B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4C94EC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9E1248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1D442EC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5BC293C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52AC283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18E8CA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44B7E7D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23</w:t>
      </w:r>
    </w:p>
    <w:p w14:paraId="5E46343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64F022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012143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309D71F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Monty has scored the letter grade: F</w:t>
      </w:r>
    </w:p>
    <w:p w14:paraId="232A0C9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 Back &amp; Review!</w:t>
      </w:r>
    </w:p>
    <w:p w14:paraId="1F31BA0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51B94DD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CED1C8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F6B7F6B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A03FDB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262856A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 xml:space="preserve"> Or "N" to move to the next sequence: </w:t>
      </w:r>
    </w:p>
    <w:p w14:paraId="7490247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58D40275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86F2DE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3C3FCF6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96</w:t>
      </w:r>
    </w:p>
    <w:p w14:paraId="7703906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EC6D8C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D76B70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1E58BA5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Monty has scored the letter grade: A</w:t>
      </w:r>
    </w:p>
    <w:p w14:paraId="4CF0C4C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xcellent Work!</w:t>
      </w:r>
    </w:p>
    <w:p w14:paraId="4BB9590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2099933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EB0D8B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1764EA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2B5222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09EC342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459A3514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y</w:t>
      </w:r>
    </w:p>
    <w:p w14:paraId="47F329D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698F45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the test score you have earned. Please use a numeric value that is positive and does not exceed 100: </w:t>
      </w:r>
    </w:p>
    <w:p w14:paraId="44E1D81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100</w:t>
      </w:r>
    </w:p>
    <w:p w14:paraId="272CA0B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61E273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7DD3D65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42D3255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Monty has scored the letter grade: A</w:t>
      </w:r>
    </w:p>
    <w:p w14:paraId="394B808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Excellent Work!</w:t>
      </w:r>
    </w:p>
    <w:p w14:paraId="208F58D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364F4196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1993F46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C13F63F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4DABF2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enter more student test data. </w:t>
      </w:r>
    </w:p>
    <w:p w14:paraId="56E3329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move to the next sequence: </w:t>
      </w:r>
    </w:p>
    <w:p w14:paraId="6518063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65B383D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2D66FE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78EE639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7023109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C4062AD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For 4 tests, you averaged 72.0 %!</w:t>
      </w:r>
    </w:p>
    <w:p w14:paraId="1D163707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_______________________________________</w:t>
      </w:r>
    </w:p>
    <w:p w14:paraId="7849D983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442A6BD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A786E6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692F2D1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51E1D1DA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lastRenderedPageBreak/>
        <w:t>Would you like to restart this program?</w:t>
      </w:r>
    </w:p>
    <w:p w14:paraId="5F3C73C2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2D31B1F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Please enter "Y" to restart program. </w:t>
      </w:r>
    </w:p>
    <w:p w14:paraId="66853E6C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 xml:space="preserve"> Or "N" to end the program: </w:t>
      </w:r>
    </w:p>
    <w:p w14:paraId="20B8B27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n</w:t>
      </w:r>
    </w:p>
    <w:p w14:paraId="68A26088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385E2630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</w:p>
    <w:p w14:paraId="0EEBBEAE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Thanks for using our program!</w:t>
      </w:r>
    </w:p>
    <w:p w14:paraId="04FED861" w14:textId="77777777" w:rsidR="00BB76C2" w:rsidRPr="00BB76C2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Goodbye!</w:t>
      </w:r>
    </w:p>
    <w:p w14:paraId="0EA9CEF8" w14:textId="3FBFB96F" w:rsidR="00D02E15" w:rsidRPr="00B90294" w:rsidRDefault="00BB76C2" w:rsidP="00BB76C2">
      <w:pPr>
        <w:jc w:val="left"/>
        <w:rPr>
          <w:rFonts w:asciiTheme="minorHAnsi" w:hAnsiTheme="minorHAnsi" w:cstheme="minorHAnsi"/>
        </w:rPr>
      </w:pPr>
      <w:r w:rsidRPr="00BB76C2">
        <w:rPr>
          <w:rFonts w:asciiTheme="minorHAnsi" w:hAnsiTheme="minorHAnsi" w:cstheme="minorHAnsi"/>
        </w:rPr>
        <w:t>&gt;&gt;&gt;</w:t>
      </w:r>
    </w:p>
    <w:p w14:paraId="2375BA17" w14:textId="77777777" w:rsidR="00D02E15" w:rsidRPr="00B90294" w:rsidRDefault="00D02E15" w:rsidP="002C2811">
      <w:pPr>
        <w:jc w:val="left"/>
        <w:rPr>
          <w:rFonts w:asciiTheme="minorHAnsi" w:hAnsiTheme="minorHAnsi" w:cstheme="minorHAnsi"/>
        </w:rPr>
      </w:pPr>
    </w:p>
    <w:sectPr w:rsidR="00D02E15" w:rsidRPr="00B90294" w:rsidSect="002C74A8">
      <w:pgSz w:w="12240" w:h="15840"/>
      <w:pgMar w:top="1440" w:right="1440" w:bottom="1440" w:left="1440" w:header="27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CB0B05" w14:textId="77777777" w:rsidR="009F42B1" w:rsidRDefault="009F42B1" w:rsidP="00884239">
      <w:r>
        <w:separator/>
      </w:r>
    </w:p>
  </w:endnote>
  <w:endnote w:type="continuationSeparator" w:id="0">
    <w:p w14:paraId="70FDC3B1" w14:textId="77777777" w:rsidR="009F42B1" w:rsidRDefault="009F42B1" w:rsidP="00884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harlotte Book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04192140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5EF784B0" w14:textId="77777777" w:rsidR="009F42B1" w:rsidRDefault="009F42B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16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17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58AA3318" w14:textId="77777777" w:rsidR="009F42B1" w:rsidRDefault="009F42B1">
    <w:pPr>
      <w:pStyle w:val="Footer"/>
    </w:pPr>
    <w:fldSimple w:instr=" FILENAME \* MERGEFORMAT ">
      <w:r>
        <w:rPr>
          <w:noProof/>
        </w:rPr>
        <w:t>JeremyBargyChapter_5_Lab.docx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45650901"/>
      <w:docPartObj>
        <w:docPartGallery w:val="Page Numbers (Bottom of Page)"/>
        <w:docPartUnique/>
      </w:docPartObj>
    </w:sdtPr>
    <w:sdtContent>
      <w:sdt>
        <w:sdtPr>
          <w:id w:val="-1571959305"/>
          <w:docPartObj>
            <w:docPartGallery w:val="Page Numbers (Top of Page)"/>
            <w:docPartUnique/>
          </w:docPartObj>
        </w:sdtPr>
        <w:sdtContent>
          <w:p w14:paraId="146C210E" w14:textId="77777777" w:rsidR="009F42B1" w:rsidRDefault="009F42B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17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17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133CD2A2" w14:textId="77777777" w:rsidR="009F42B1" w:rsidRDefault="009F42B1">
    <w:pPr>
      <w:pStyle w:val="Footer"/>
    </w:pPr>
    <w:fldSimple w:instr=" FILENAME \* MERGEFORMAT ">
      <w:r>
        <w:rPr>
          <w:noProof/>
        </w:rPr>
        <w:t>JeremyBargyChapter_5_Lab.docx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EE2459" w14:textId="77777777" w:rsidR="009F42B1" w:rsidRDefault="009F42B1" w:rsidP="00884239">
      <w:r>
        <w:separator/>
      </w:r>
    </w:p>
  </w:footnote>
  <w:footnote w:type="continuationSeparator" w:id="0">
    <w:p w14:paraId="22FE9CF9" w14:textId="77777777" w:rsidR="009F42B1" w:rsidRDefault="009F42B1" w:rsidP="008842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EC75C" w14:textId="3641C250" w:rsidR="009F42B1" w:rsidRDefault="009F42B1" w:rsidP="00D02E15">
    <w:pPr>
      <w:pStyle w:val="Header"/>
      <w:jc w:val="center"/>
      <w:rPr>
        <w:b/>
        <w:sz w:val="36"/>
      </w:rPr>
    </w:pPr>
    <w:r>
      <w:rPr>
        <w:b/>
        <w:sz w:val="36"/>
      </w:rPr>
      <w:t>COP 1000 Chapter 5 and Beyond Design Template</w:t>
    </w:r>
  </w:p>
  <w:p w14:paraId="7E72D6E1" w14:textId="77777777" w:rsidR="009F42B1" w:rsidRDefault="009F42B1" w:rsidP="00D02E15">
    <w:pPr>
      <w:pStyle w:val="Header"/>
      <w:rPr>
        <w:b/>
        <w:sz w:val="36"/>
      </w:rPr>
    </w:pPr>
  </w:p>
  <w:p w14:paraId="16AA7A5D" w14:textId="77777777" w:rsidR="009F42B1" w:rsidRPr="00A67A2C" w:rsidRDefault="009F42B1" w:rsidP="00D02E15">
    <w:pPr>
      <w:pStyle w:val="Header"/>
      <w:rPr>
        <w:b/>
        <w:color w:val="FF0000"/>
        <w:sz w:val="36"/>
      </w:rPr>
    </w:pPr>
    <w:r>
      <w:rPr>
        <w:b/>
        <w:sz w:val="36"/>
      </w:rPr>
      <w:t>Name: Jeremy Bargy</w:t>
    </w:r>
    <w:r>
      <w:rPr>
        <w:b/>
        <w:sz w:val="36"/>
      </w:rPr>
      <w:tab/>
    </w:r>
    <w:r>
      <w:rPr>
        <w:b/>
        <w:sz w:val="36"/>
      </w:rPr>
      <w:tab/>
      <w:t>3/2/20</w:t>
    </w:r>
  </w:p>
  <w:p w14:paraId="7E4A29CB" w14:textId="62AD87DB" w:rsidR="009F42B1" w:rsidRDefault="009F42B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A3EA5"/>
    <w:multiLevelType w:val="hybridMultilevel"/>
    <w:tmpl w:val="8DDA73FC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F555F9"/>
    <w:multiLevelType w:val="hybridMultilevel"/>
    <w:tmpl w:val="E10C0864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C4163C"/>
    <w:multiLevelType w:val="hybridMultilevel"/>
    <w:tmpl w:val="8DDA73FC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26E6A"/>
    <w:multiLevelType w:val="hybridMultilevel"/>
    <w:tmpl w:val="A72A7166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184EB9"/>
    <w:multiLevelType w:val="hybridMultilevel"/>
    <w:tmpl w:val="6C9AEC46"/>
    <w:lvl w:ilvl="0" w:tplc="B2D0668C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4635F6B"/>
    <w:multiLevelType w:val="hybridMultilevel"/>
    <w:tmpl w:val="8DDA73FC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630950"/>
    <w:multiLevelType w:val="hybridMultilevel"/>
    <w:tmpl w:val="8DDA73FC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EF0D3C"/>
    <w:multiLevelType w:val="hybridMultilevel"/>
    <w:tmpl w:val="DD186916"/>
    <w:lvl w:ilvl="0" w:tplc="0409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1A1438A3"/>
    <w:multiLevelType w:val="hybridMultilevel"/>
    <w:tmpl w:val="6BA2A5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8A8F5C">
      <w:start w:val="1"/>
      <w:numFmt w:val="bullet"/>
      <w:lvlText w:val=""/>
      <w:lvlJc w:val="left"/>
      <w:pPr>
        <w:tabs>
          <w:tab w:val="num" w:pos="1296"/>
        </w:tabs>
        <w:ind w:left="1296" w:hanging="216"/>
      </w:pPr>
      <w:rPr>
        <w:rFonts w:ascii="Symbol" w:hAnsi="Symbol" w:hint="default"/>
        <w:b/>
        <w:i w:val="0"/>
        <w:color w:val="0000FF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B54131C"/>
    <w:multiLevelType w:val="hybridMultilevel"/>
    <w:tmpl w:val="24E0192A"/>
    <w:lvl w:ilvl="0" w:tplc="4A74C7A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C3074D"/>
    <w:multiLevelType w:val="hybridMultilevel"/>
    <w:tmpl w:val="01E6478E"/>
    <w:lvl w:ilvl="0" w:tplc="A03C8C4E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1EAA2957"/>
    <w:multiLevelType w:val="hybridMultilevel"/>
    <w:tmpl w:val="24EA7024"/>
    <w:lvl w:ilvl="0" w:tplc="A8EE435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6E67ED"/>
    <w:multiLevelType w:val="hybridMultilevel"/>
    <w:tmpl w:val="208276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DD6FD1"/>
    <w:multiLevelType w:val="hybridMultilevel"/>
    <w:tmpl w:val="A72A7166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A4F54F0"/>
    <w:multiLevelType w:val="hybridMultilevel"/>
    <w:tmpl w:val="B1CA39A4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597665"/>
    <w:multiLevelType w:val="hybridMultilevel"/>
    <w:tmpl w:val="11B832EA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6B7327"/>
    <w:multiLevelType w:val="hybridMultilevel"/>
    <w:tmpl w:val="613CA42E"/>
    <w:lvl w:ilvl="0" w:tplc="0E7896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706169"/>
    <w:multiLevelType w:val="hybridMultilevel"/>
    <w:tmpl w:val="403C9114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D54650"/>
    <w:multiLevelType w:val="hybridMultilevel"/>
    <w:tmpl w:val="02EC5D0E"/>
    <w:lvl w:ilvl="0" w:tplc="D92ABF28">
      <w:start w:val="55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270107"/>
    <w:multiLevelType w:val="hybridMultilevel"/>
    <w:tmpl w:val="4366EC4A"/>
    <w:lvl w:ilvl="0" w:tplc="04090017">
      <w:start w:val="1"/>
      <w:numFmt w:val="lowerLetter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FBB2931"/>
    <w:multiLevelType w:val="hybridMultilevel"/>
    <w:tmpl w:val="F9ACEB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603D02"/>
    <w:multiLevelType w:val="hybridMultilevel"/>
    <w:tmpl w:val="BD04FB20"/>
    <w:lvl w:ilvl="0" w:tplc="8FFC2B7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4773BDC"/>
    <w:multiLevelType w:val="hybridMultilevel"/>
    <w:tmpl w:val="02105F20"/>
    <w:lvl w:ilvl="0" w:tplc="CE7AA2E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C047CE0"/>
    <w:multiLevelType w:val="hybridMultilevel"/>
    <w:tmpl w:val="80FCE620"/>
    <w:lvl w:ilvl="0" w:tplc="0409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5213628A"/>
    <w:multiLevelType w:val="hybridMultilevel"/>
    <w:tmpl w:val="FCA85234"/>
    <w:lvl w:ilvl="0" w:tplc="1102F63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55631B"/>
    <w:multiLevelType w:val="hybridMultilevel"/>
    <w:tmpl w:val="DE56125C"/>
    <w:lvl w:ilvl="0" w:tplc="E7A08EC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6314D37"/>
    <w:multiLevelType w:val="hybridMultilevel"/>
    <w:tmpl w:val="DC203E06"/>
    <w:lvl w:ilvl="0" w:tplc="C478EB8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EB3357B"/>
    <w:multiLevelType w:val="hybridMultilevel"/>
    <w:tmpl w:val="616AB620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FD5BCF"/>
    <w:multiLevelType w:val="hybridMultilevel"/>
    <w:tmpl w:val="FA84643A"/>
    <w:lvl w:ilvl="0" w:tplc="184C9C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BA1CAE"/>
    <w:multiLevelType w:val="hybridMultilevel"/>
    <w:tmpl w:val="403C9114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2524F6"/>
    <w:multiLevelType w:val="hybridMultilevel"/>
    <w:tmpl w:val="AC2E106A"/>
    <w:lvl w:ilvl="0" w:tplc="CCDEED3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63753939"/>
    <w:multiLevelType w:val="hybridMultilevel"/>
    <w:tmpl w:val="66D222AE"/>
    <w:lvl w:ilvl="0" w:tplc="26E8EB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6B20B25"/>
    <w:multiLevelType w:val="hybridMultilevel"/>
    <w:tmpl w:val="2A6E2F70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0D770F"/>
    <w:multiLevelType w:val="hybridMultilevel"/>
    <w:tmpl w:val="96FE32DE"/>
    <w:lvl w:ilvl="0" w:tplc="5518D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4E14AF"/>
    <w:multiLevelType w:val="hybridMultilevel"/>
    <w:tmpl w:val="2AB014C2"/>
    <w:lvl w:ilvl="0" w:tplc="04090017">
      <w:start w:val="1"/>
      <w:numFmt w:val="lowerLetter"/>
      <w:lvlText w:val="%1)"/>
      <w:lvlJc w:val="left"/>
      <w:pPr>
        <w:ind w:left="12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8" w:hanging="360"/>
      </w:pPr>
    </w:lvl>
    <w:lvl w:ilvl="2" w:tplc="0409001B" w:tentative="1">
      <w:start w:val="1"/>
      <w:numFmt w:val="lowerRoman"/>
      <w:lvlText w:val="%3."/>
      <w:lvlJc w:val="right"/>
      <w:pPr>
        <w:ind w:left="2648" w:hanging="180"/>
      </w:pPr>
    </w:lvl>
    <w:lvl w:ilvl="3" w:tplc="0409000F" w:tentative="1">
      <w:start w:val="1"/>
      <w:numFmt w:val="decimal"/>
      <w:lvlText w:val="%4."/>
      <w:lvlJc w:val="left"/>
      <w:pPr>
        <w:ind w:left="3368" w:hanging="360"/>
      </w:pPr>
    </w:lvl>
    <w:lvl w:ilvl="4" w:tplc="04090019" w:tentative="1">
      <w:start w:val="1"/>
      <w:numFmt w:val="lowerLetter"/>
      <w:lvlText w:val="%5."/>
      <w:lvlJc w:val="left"/>
      <w:pPr>
        <w:ind w:left="4088" w:hanging="360"/>
      </w:pPr>
    </w:lvl>
    <w:lvl w:ilvl="5" w:tplc="0409001B" w:tentative="1">
      <w:start w:val="1"/>
      <w:numFmt w:val="lowerRoman"/>
      <w:lvlText w:val="%6."/>
      <w:lvlJc w:val="right"/>
      <w:pPr>
        <w:ind w:left="4808" w:hanging="180"/>
      </w:pPr>
    </w:lvl>
    <w:lvl w:ilvl="6" w:tplc="0409000F" w:tentative="1">
      <w:start w:val="1"/>
      <w:numFmt w:val="decimal"/>
      <w:lvlText w:val="%7."/>
      <w:lvlJc w:val="left"/>
      <w:pPr>
        <w:ind w:left="5528" w:hanging="360"/>
      </w:pPr>
    </w:lvl>
    <w:lvl w:ilvl="7" w:tplc="04090019" w:tentative="1">
      <w:start w:val="1"/>
      <w:numFmt w:val="lowerLetter"/>
      <w:lvlText w:val="%8."/>
      <w:lvlJc w:val="left"/>
      <w:pPr>
        <w:ind w:left="6248" w:hanging="360"/>
      </w:pPr>
    </w:lvl>
    <w:lvl w:ilvl="8" w:tplc="0409001B" w:tentative="1">
      <w:start w:val="1"/>
      <w:numFmt w:val="lowerRoman"/>
      <w:lvlText w:val="%9."/>
      <w:lvlJc w:val="right"/>
      <w:pPr>
        <w:ind w:left="6968" w:hanging="180"/>
      </w:pPr>
    </w:lvl>
  </w:abstractNum>
  <w:abstractNum w:abstractNumId="35" w15:restartNumberingAfterBreak="0">
    <w:nsid w:val="6B5E4308"/>
    <w:multiLevelType w:val="hybridMultilevel"/>
    <w:tmpl w:val="A9DE2E5C"/>
    <w:lvl w:ilvl="0" w:tplc="4C384E7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213B6B"/>
    <w:multiLevelType w:val="hybridMultilevel"/>
    <w:tmpl w:val="78107272"/>
    <w:lvl w:ilvl="0" w:tplc="D39C81A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C02058"/>
    <w:multiLevelType w:val="hybridMultilevel"/>
    <w:tmpl w:val="25E0593A"/>
    <w:lvl w:ilvl="0" w:tplc="1D0230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0"/>
  </w:num>
  <w:num w:numId="3">
    <w:abstractNumId w:val="25"/>
  </w:num>
  <w:num w:numId="4">
    <w:abstractNumId w:val="16"/>
  </w:num>
  <w:num w:numId="5">
    <w:abstractNumId w:val="24"/>
  </w:num>
  <w:num w:numId="6">
    <w:abstractNumId w:val="9"/>
  </w:num>
  <w:num w:numId="7">
    <w:abstractNumId w:val="21"/>
  </w:num>
  <w:num w:numId="8">
    <w:abstractNumId w:val="31"/>
  </w:num>
  <w:num w:numId="9">
    <w:abstractNumId w:val="5"/>
  </w:num>
  <w:num w:numId="10">
    <w:abstractNumId w:val="2"/>
  </w:num>
  <w:num w:numId="11">
    <w:abstractNumId w:val="6"/>
  </w:num>
  <w:num w:numId="12">
    <w:abstractNumId w:val="0"/>
  </w:num>
  <w:num w:numId="13">
    <w:abstractNumId w:val="30"/>
  </w:num>
  <w:num w:numId="14">
    <w:abstractNumId w:val="1"/>
  </w:num>
  <w:num w:numId="15">
    <w:abstractNumId w:val="10"/>
  </w:num>
  <w:num w:numId="16">
    <w:abstractNumId w:val="15"/>
  </w:num>
  <w:num w:numId="17">
    <w:abstractNumId w:val="14"/>
  </w:num>
  <w:num w:numId="18">
    <w:abstractNumId w:val="37"/>
  </w:num>
  <w:num w:numId="19">
    <w:abstractNumId w:val="19"/>
  </w:num>
  <w:num w:numId="20">
    <w:abstractNumId w:val="22"/>
  </w:num>
  <w:num w:numId="21">
    <w:abstractNumId w:val="23"/>
  </w:num>
  <w:num w:numId="22">
    <w:abstractNumId w:val="34"/>
  </w:num>
  <w:num w:numId="23">
    <w:abstractNumId w:val="12"/>
  </w:num>
  <w:num w:numId="24">
    <w:abstractNumId w:val="4"/>
  </w:num>
  <w:num w:numId="25">
    <w:abstractNumId w:val="7"/>
  </w:num>
  <w:num w:numId="26">
    <w:abstractNumId w:val="26"/>
  </w:num>
  <w:num w:numId="27">
    <w:abstractNumId w:val="11"/>
  </w:num>
  <w:num w:numId="28">
    <w:abstractNumId w:val="28"/>
  </w:num>
  <w:num w:numId="29">
    <w:abstractNumId w:val="35"/>
  </w:num>
  <w:num w:numId="30">
    <w:abstractNumId w:val="13"/>
  </w:num>
  <w:num w:numId="31">
    <w:abstractNumId w:val="3"/>
  </w:num>
  <w:num w:numId="32">
    <w:abstractNumId w:val="36"/>
  </w:num>
  <w:num w:numId="33">
    <w:abstractNumId w:val="18"/>
  </w:num>
  <w:num w:numId="34">
    <w:abstractNumId w:val="32"/>
  </w:num>
  <w:num w:numId="35">
    <w:abstractNumId w:val="27"/>
  </w:num>
  <w:num w:numId="36">
    <w:abstractNumId w:val="33"/>
  </w:num>
  <w:num w:numId="37">
    <w:abstractNumId w:val="17"/>
  </w:num>
  <w:num w:numId="3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AU" w:vendorID="64" w:dllVersion="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4239"/>
    <w:rsid w:val="00012304"/>
    <w:rsid w:val="00030A80"/>
    <w:rsid w:val="000534A1"/>
    <w:rsid w:val="00066054"/>
    <w:rsid w:val="000B4D85"/>
    <w:rsid w:val="000C0E1E"/>
    <w:rsid w:val="0010715B"/>
    <w:rsid w:val="00110340"/>
    <w:rsid w:val="0011422E"/>
    <w:rsid w:val="00117692"/>
    <w:rsid w:val="00134AA8"/>
    <w:rsid w:val="00140DBE"/>
    <w:rsid w:val="00170B9A"/>
    <w:rsid w:val="00173917"/>
    <w:rsid w:val="001A6544"/>
    <w:rsid w:val="001C6E3C"/>
    <w:rsid w:val="001E5970"/>
    <w:rsid w:val="001F00AF"/>
    <w:rsid w:val="001F3B43"/>
    <w:rsid w:val="0021234E"/>
    <w:rsid w:val="002369CA"/>
    <w:rsid w:val="00285430"/>
    <w:rsid w:val="002863B4"/>
    <w:rsid w:val="00287BCF"/>
    <w:rsid w:val="002C2811"/>
    <w:rsid w:val="002C74A8"/>
    <w:rsid w:val="00305F49"/>
    <w:rsid w:val="00310873"/>
    <w:rsid w:val="0031622E"/>
    <w:rsid w:val="0034383E"/>
    <w:rsid w:val="003821B6"/>
    <w:rsid w:val="00385CFA"/>
    <w:rsid w:val="003C0DBA"/>
    <w:rsid w:val="003D0D89"/>
    <w:rsid w:val="00410152"/>
    <w:rsid w:val="00421843"/>
    <w:rsid w:val="00430E4F"/>
    <w:rsid w:val="00465FBB"/>
    <w:rsid w:val="004A4AB5"/>
    <w:rsid w:val="004B71CA"/>
    <w:rsid w:val="004D664D"/>
    <w:rsid w:val="00514C98"/>
    <w:rsid w:val="00520F18"/>
    <w:rsid w:val="0055749C"/>
    <w:rsid w:val="005A6932"/>
    <w:rsid w:val="005C5994"/>
    <w:rsid w:val="00620C2C"/>
    <w:rsid w:val="006520C5"/>
    <w:rsid w:val="00660923"/>
    <w:rsid w:val="0067522D"/>
    <w:rsid w:val="0067741A"/>
    <w:rsid w:val="006928D8"/>
    <w:rsid w:val="006A159A"/>
    <w:rsid w:val="006E076B"/>
    <w:rsid w:val="006E63E7"/>
    <w:rsid w:val="007172F6"/>
    <w:rsid w:val="00723792"/>
    <w:rsid w:val="00737C13"/>
    <w:rsid w:val="007D6250"/>
    <w:rsid w:val="008641D4"/>
    <w:rsid w:val="00876A4F"/>
    <w:rsid w:val="00877C19"/>
    <w:rsid w:val="00884239"/>
    <w:rsid w:val="008B0E9A"/>
    <w:rsid w:val="008B7297"/>
    <w:rsid w:val="008F615C"/>
    <w:rsid w:val="00904769"/>
    <w:rsid w:val="00905B5B"/>
    <w:rsid w:val="00914B2F"/>
    <w:rsid w:val="00920144"/>
    <w:rsid w:val="00924EA3"/>
    <w:rsid w:val="00935DB0"/>
    <w:rsid w:val="0095347E"/>
    <w:rsid w:val="00994C8F"/>
    <w:rsid w:val="009B78AB"/>
    <w:rsid w:val="009F42B1"/>
    <w:rsid w:val="009F5C94"/>
    <w:rsid w:val="00A07DF3"/>
    <w:rsid w:val="00A67A2C"/>
    <w:rsid w:val="00AA7A21"/>
    <w:rsid w:val="00AB0CB7"/>
    <w:rsid w:val="00AD1750"/>
    <w:rsid w:val="00AD6777"/>
    <w:rsid w:val="00B1160A"/>
    <w:rsid w:val="00B13D4D"/>
    <w:rsid w:val="00B1781D"/>
    <w:rsid w:val="00B56739"/>
    <w:rsid w:val="00B624A7"/>
    <w:rsid w:val="00B762D0"/>
    <w:rsid w:val="00B90294"/>
    <w:rsid w:val="00B947D2"/>
    <w:rsid w:val="00BA6A67"/>
    <w:rsid w:val="00BB76C2"/>
    <w:rsid w:val="00BC1F5B"/>
    <w:rsid w:val="00BF74AA"/>
    <w:rsid w:val="00C32E8B"/>
    <w:rsid w:val="00C52270"/>
    <w:rsid w:val="00C80995"/>
    <w:rsid w:val="00CB2E81"/>
    <w:rsid w:val="00D02E15"/>
    <w:rsid w:val="00D03EBC"/>
    <w:rsid w:val="00D320F0"/>
    <w:rsid w:val="00D4013E"/>
    <w:rsid w:val="00D459F3"/>
    <w:rsid w:val="00D45E69"/>
    <w:rsid w:val="00DA2480"/>
    <w:rsid w:val="00DD2C16"/>
    <w:rsid w:val="00DF1134"/>
    <w:rsid w:val="00E33DC5"/>
    <w:rsid w:val="00E4030E"/>
    <w:rsid w:val="00E43178"/>
    <w:rsid w:val="00E51296"/>
    <w:rsid w:val="00E52D6B"/>
    <w:rsid w:val="00E5427F"/>
    <w:rsid w:val="00E76B68"/>
    <w:rsid w:val="00E81BC7"/>
    <w:rsid w:val="00EC5A1A"/>
    <w:rsid w:val="00ED43F4"/>
    <w:rsid w:val="00EF5462"/>
    <w:rsid w:val="00EF71F8"/>
    <w:rsid w:val="00EF7DA7"/>
    <w:rsid w:val="00F066BA"/>
    <w:rsid w:val="00F121EC"/>
    <w:rsid w:val="00F15245"/>
    <w:rsid w:val="00F23041"/>
    <w:rsid w:val="00F27357"/>
    <w:rsid w:val="00F313E9"/>
    <w:rsid w:val="00FD1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5D9763B3"/>
  <w15:docId w15:val="{2F443643-BEF4-47EC-89B0-BA1B6544E0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BB76C2"/>
    <w:pPr>
      <w:spacing w:after="0" w:line="240" w:lineRule="auto"/>
      <w:jc w:val="both"/>
    </w:pPr>
    <w:rPr>
      <w:rFonts w:eastAsia="Times New Roman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84239"/>
    <w:pPr>
      <w:keepLines/>
      <w:spacing w:after="0" w:line="240" w:lineRule="auto"/>
    </w:pPr>
    <w:rPr>
      <w:rFonts w:eastAsia="SimSu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88423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4239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84239"/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2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239"/>
    <w:rPr>
      <w:rFonts w:ascii="Tahoma" w:eastAsia="Times New Roman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904769"/>
    <w:pPr>
      <w:spacing w:before="100" w:beforeAutospacing="1" w:after="100" w:afterAutospacing="1"/>
      <w:jc w:val="left"/>
    </w:pPr>
  </w:style>
  <w:style w:type="character" w:styleId="Strong">
    <w:name w:val="Strong"/>
    <w:basedOn w:val="DefaultParagraphFont"/>
    <w:uiPriority w:val="22"/>
    <w:qFormat/>
    <w:rsid w:val="00904769"/>
    <w:rPr>
      <w:b/>
      <w:bCs/>
    </w:rPr>
  </w:style>
  <w:style w:type="paragraph" w:styleId="ListParagraph">
    <w:name w:val="List Paragraph"/>
    <w:basedOn w:val="Normal"/>
    <w:uiPriority w:val="34"/>
    <w:qFormat/>
    <w:rsid w:val="00514C98"/>
    <w:pPr>
      <w:ind w:left="720"/>
      <w:contextualSpacing/>
    </w:pPr>
  </w:style>
  <w:style w:type="paragraph" w:customStyle="1" w:styleId="DecimalAligned">
    <w:name w:val="Decimal Aligned"/>
    <w:basedOn w:val="Normal"/>
    <w:uiPriority w:val="40"/>
    <w:qFormat/>
    <w:rsid w:val="00F121EC"/>
    <w:pPr>
      <w:tabs>
        <w:tab w:val="decimal" w:pos="360"/>
      </w:tabs>
      <w:spacing w:after="200" w:line="276" w:lineRule="auto"/>
      <w:jc w:val="left"/>
    </w:pPr>
    <w:rPr>
      <w:rFonts w:asciiTheme="minorHAnsi" w:eastAsiaTheme="minorEastAsia" w:hAnsiTheme="minorHAnsi"/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unhideWhenUsed/>
    <w:rsid w:val="00F121EC"/>
    <w:pPr>
      <w:jc w:val="left"/>
    </w:pPr>
    <w:rPr>
      <w:rFonts w:asciiTheme="minorHAnsi" w:eastAsiaTheme="minorEastAsia" w:hAnsiTheme="minorHAnsi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F121EC"/>
    <w:rPr>
      <w:rFonts w:asciiTheme="minorHAnsi" w:eastAsiaTheme="minorEastAsia" w:hAnsiTheme="minorHAnsi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F121EC"/>
    <w:rPr>
      <w:i/>
      <w:iCs/>
    </w:rPr>
  </w:style>
  <w:style w:type="table" w:styleId="MediumShading2-Accent5">
    <w:name w:val="Medium Shading 2 Accent 5"/>
    <w:basedOn w:val="TableNormal"/>
    <w:uiPriority w:val="64"/>
    <w:rsid w:val="00F121EC"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GridTable4-Accent3">
    <w:name w:val="Grid Table 4 Accent 3"/>
    <w:basedOn w:val="TableNormal"/>
    <w:uiPriority w:val="49"/>
    <w:rsid w:val="00305F49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GridTable4-Accent1">
    <w:name w:val="Grid Table 4 Accent 1"/>
    <w:basedOn w:val="TableNormal"/>
    <w:uiPriority w:val="49"/>
    <w:rsid w:val="004B71CA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4B71CA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0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1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08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20293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5320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52103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2796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1620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93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8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9664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45491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4742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98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package" Target="embeddings/Microsoft_Visio_Drawing5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7.vsdx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emf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header" Target="header1.xml"/><Relationship Id="rId8" Type="http://schemas.openxmlformats.org/officeDocument/2006/relationships/diagramData" Target="diagrams/data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EB7DC84-7DF5-48A5-B7D3-B2C0FCF6AC2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D92042D-366C-4A48-9221-9C221D931DB0}">
      <dgm:prSet phldrT="[Text]"/>
      <dgm:spPr/>
      <dgm:t>
        <a:bodyPr/>
        <a:lstStyle/>
        <a:p>
          <a:r>
            <a:rPr lang="en-US"/>
            <a:t>main()</a:t>
          </a:r>
        </a:p>
      </dgm:t>
    </dgm:pt>
    <dgm:pt modelId="{F44EAB82-8705-4B10-BA29-2C1372490FE0}" type="parTrans" cxnId="{ED43CD90-65E7-4C2C-9587-6221CA6F630F}">
      <dgm:prSet/>
      <dgm:spPr/>
      <dgm:t>
        <a:bodyPr/>
        <a:lstStyle/>
        <a:p>
          <a:endParaRPr lang="en-US"/>
        </a:p>
      </dgm:t>
    </dgm:pt>
    <dgm:pt modelId="{0EBE56DE-4FAC-443E-BDED-9EA0B81B2E25}" type="sibTrans" cxnId="{ED43CD90-65E7-4C2C-9587-6221CA6F630F}">
      <dgm:prSet/>
      <dgm:spPr/>
      <dgm:t>
        <a:bodyPr/>
        <a:lstStyle/>
        <a:p>
          <a:endParaRPr lang="en-US"/>
        </a:p>
      </dgm:t>
    </dgm:pt>
    <dgm:pt modelId="{6EB3A767-116B-426B-BA8F-B179EC5A932B}">
      <dgm:prSet phldrT="[Text]"/>
      <dgm:spPr/>
      <dgm:t>
        <a:bodyPr/>
        <a:lstStyle/>
        <a:p>
          <a:r>
            <a:rPr lang="en-US"/>
            <a:t>GetInput()</a:t>
          </a:r>
        </a:p>
      </dgm:t>
    </dgm:pt>
    <dgm:pt modelId="{70B6ABDF-FF62-4450-A74B-A97183C5035B}" type="parTrans" cxnId="{B728E8AE-A454-454E-A9EA-4293AA84228D}">
      <dgm:prSet/>
      <dgm:spPr/>
      <dgm:t>
        <a:bodyPr/>
        <a:lstStyle/>
        <a:p>
          <a:endParaRPr lang="en-US"/>
        </a:p>
      </dgm:t>
    </dgm:pt>
    <dgm:pt modelId="{F6B29238-E023-4C1E-BC47-28CE72474A5E}" type="sibTrans" cxnId="{B728E8AE-A454-454E-A9EA-4293AA84228D}">
      <dgm:prSet/>
      <dgm:spPr/>
      <dgm:t>
        <a:bodyPr/>
        <a:lstStyle/>
        <a:p>
          <a:endParaRPr lang="en-US"/>
        </a:p>
      </dgm:t>
    </dgm:pt>
    <dgm:pt modelId="{E121980F-7DF4-4BFC-920C-848FE5BB6B40}">
      <dgm:prSet phldrT="[Text]"/>
      <dgm:spPr/>
      <dgm:t>
        <a:bodyPr/>
        <a:lstStyle/>
        <a:p>
          <a:r>
            <a:rPr lang="en-US"/>
            <a:t>Welcome()</a:t>
          </a:r>
        </a:p>
      </dgm:t>
    </dgm:pt>
    <dgm:pt modelId="{7559D517-B683-4754-A77B-E05454DEFE79}" type="parTrans" cxnId="{1323DDFC-79C3-433A-9A5C-EE7417726B35}">
      <dgm:prSet/>
      <dgm:spPr/>
      <dgm:t>
        <a:bodyPr/>
        <a:lstStyle/>
        <a:p>
          <a:endParaRPr lang="en-US"/>
        </a:p>
      </dgm:t>
    </dgm:pt>
    <dgm:pt modelId="{1215257C-21C9-4244-AF79-CD5D05F98A18}" type="sibTrans" cxnId="{1323DDFC-79C3-433A-9A5C-EE7417726B35}">
      <dgm:prSet/>
      <dgm:spPr/>
      <dgm:t>
        <a:bodyPr/>
        <a:lstStyle/>
        <a:p>
          <a:endParaRPr lang="en-US"/>
        </a:p>
      </dgm:t>
    </dgm:pt>
    <dgm:pt modelId="{78FDCC95-6593-4FB3-8223-F0D5C62D961B}">
      <dgm:prSet/>
      <dgm:spPr/>
      <dgm:t>
        <a:bodyPr/>
        <a:lstStyle/>
        <a:p>
          <a:r>
            <a:rPr lang="en-US"/>
            <a:t>GetName()</a:t>
          </a:r>
        </a:p>
      </dgm:t>
    </dgm:pt>
    <dgm:pt modelId="{EC762CF1-0980-4074-906A-B294DAC1722B}" type="parTrans" cxnId="{F9B8FD95-9E59-4B2D-B079-FE4AE1B8AAF1}">
      <dgm:prSet/>
      <dgm:spPr/>
      <dgm:t>
        <a:bodyPr/>
        <a:lstStyle/>
        <a:p>
          <a:endParaRPr lang="en-US"/>
        </a:p>
      </dgm:t>
    </dgm:pt>
    <dgm:pt modelId="{75FA95C7-677B-4599-9DD0-EB8AE526E7AD}" type="sibTrans" cxnId="{F9B8FD95-9E59-4B2D-B079-FE4AE1B8AAF1}">
      <dgm:prSet/>
      <dgm:spPr/>
      <dgm:t>
        <a:bodyPr/>
        <a:lstStyle/>
        <a:p>
          <a:endParaRPr lang="en-US"/>
        </a:p>
      </dgm:t>
    </dgm:pt>
    <dgm:pt modelId="{3AD5DD65-72A1-4676-B30C-6997CF6DD948}">
      <dgm:prSet/>
      <dgm:spPr/>
      <dgm:t>
        <a:bodyPr/>
        <a:lstStyle/>
        <a:p>
          <a:r>
            <a:rPr lang="en-US"/>
            <a:t>GetScores()</a:t>
          </a:r>
        </a:p>
      </dgm:t>
    </dgm:pt>
    <dgm:pt modelId="{02053805-343A-47B2-B2C3-38D16EEC3D8E}" type="parTrans" cxnId="{8D544E82-6E52-4E71-A6BD-ECA6371CC115}">
      <dgm:prSet/>
      <dgm:spPr/>
      <dgm:t>
        <a:bodyPr/>
        <a:lstStyle/>
        <a:p>
          <a:endParaRPr lang="en-US"/>
        </a:p>
      </dgm:t>
    </dgm:pt>
    <dgm:pt modelId="{421F0D3F-7F9A-4555-9D8E-47EFA8AEA572}" type="sibTrans" cxnId="{8D544E82-6E52-4E71-A6BD-ECA6371CC115}">
      <dgm:prSet/>
      <dgm:spPr/>
      <dgm:t>
        <a:bodyPr/>
        <a:lstStyle/>
        <a:p>
          <a:endParaRPr lang="en-US"/>
        </a:p>
      </dgm:t>
    </dgm:pt>
    <dgm:pt modelId="{731DD546-7887-4C46-BF4A-D46CAD3FC8CF}">
      <dgm:prSet/>
      <dgm:spPr/>
      <dgm:t>
        <a:bodyPr/>
        <a:lstStyle/>
        <a:p>
          <a:r>
            <a:rPr lang="en-US"/>
            <a:t>Validate()</a:t>
          </a:r>
        </a:p>
      </dgm:t>
    </dgm:pt>
    <dgm:pt modelId="{61D5FD2B-85CB-484E-BDD0-814E3A148C9C}" type="parTrans" cxnId="{EEEF7473-9B23-4E69-B873-2A38FCF5BE49}">
      <dgm:prSet/>
      <dgm:spPr/>
      <dgm:t>
        <a:bodyPr/>
        <a:lstStyle/>
        <a:p>
          <a:endParaRPr lang="en-US"/>
        </a:p>
      </dgm:t>
    </dgm:pt>
    <dgm:pt modelId="{7AAC5B4E-7776-4669-9BFB-C58B5CFDC2C9}" type="sibTrans" cxnId="{EEEF7473-9B23-4E69-B873-2A38FCF5BE49}">
      <dgm:prSet/>
      <dgm:spPr/>
      <dgm:t>
        <a:bodyPr/>
        <a:lstStyle/>
        <a:p>
          <a:endParaRPr lang="en-US"/>
        </a:p>
      </dgm:t>
    </dgm:pt>
    <dgm:pt modelId="{D5E3B8C4-61AC-4AEC-BE27-3B333B438BC5}">
      <dgm:prSet/>
      <dgm:spPr/>
      <dgm:t>
        <a:bodyPr/>
        <a:lstStyle/>
        <a:p>
          <a:r>
            <a:rPr lang="en-US"/>
            <a:t>DisplayScores()</a:t>
          </a:r>
        </a:p>
      </dgm:t>
    </dgm:pt>
    <dgm:pt modelId="{35F0C78F-37DF-4EE4-B1D7-946BC52CC6E6}" type="parTrans" cxnId="{145BD083-58CC-48DE-A0EA-3A76734F46C5}">
      <dgm:prSet/>
      <dgm:spPr/>
      <dgm:t>
        <a:bodyPr/>
        <a:lstStyle/>
        <a:p>
          <a:endParaRPr lang="en-US"/>
        </a:p>
      </dgm:t>
    </dgm:pt>
    <dgm:pt modelId="{F17F7FE9-3F32-4323-A004-537E2F401792}" type="sibTrans" cxnId="{145BD083-58CC-48DE-A0EA-3A76734F46C5}">
      <dgm:prSet/>
      <dgm:spPr/>
      <dgm:t>
        <a:bodyPr/>
        <a:lstStyle/>
        <a:p>
          <a:endParaRPr lang="en-US"/>
        </a:p>
      </dgm:t>
    </dgm:pt>
    <dgm:pt modelId="{C4BFEC0F-CE0D-478A-9FCB-96B888318252}" type="pres">
      <dgm:prSet presAssocID="{BEB7DC84-7DF5-48A5-B7D3-B2C0FCF6AC27}" presName="hierChild1" presStyleCnt="0">
        <dgm:presLayoutVars>
          <dgm:orgChart val="1"/>
          <dgm:chPref val="1"/>
          <dgm:dir val="rev"/>
          <dgm:animOne val="branch"/>
          <dgm:animLvl val="lvl"/>
          <dgm:resizeHandles/>
        </dgm:presLayoutVars>
      </dgm:prSet>
      <dgm:spPr/>
    </dgm:pt>
    <dgm:pt modelId="{B0F3BAE3-CFC7-4FDE-8B54-FE8B003CFDA0}" type="pres">
      <dgm:prSet presAssocID="{2D92042D-366C-4A48-9221-9C221D931DB0}" presName="hierRoot1" presStyleCnt="0">
        <dgm:presLayoutVars>
          <dgm:hierBranch val="init"/>
        </dgm:presLayoutVars>
      </dgm:prSet>
      <dgm:spPr/>
    </dgm:pt>
    <dgm:pt modelId="{DDDC61E3-AB19-453D-8668-B04E97C9605B}" type="pres">
      <dgm:prSet presAssocID="{2D92042D-366C-4A48-9221-9C221D931DB0}" presName="rootComposite1" presStyleCnt="0"/>
      <dgm:spPr/>
    </dgm:pt>
    <dgm:pt modelId="{E1EC0F32-95E6-4CB7-8735-FDEB0257C533}" type="pres">
      <dgm:prSet presAssocID="{2D92042D-366C-4A48-9221-9C221D931DB0}" presName="rootText1" presStyleLbl="node0" presStyleIdx="0" presStyleCnt="1">
        <dgm:presLayoutVars>
          <dgm:chPref val="3"/>
        </dgm:presLayoutVars>
      </dgm:prSet>
      <dgm:spPr/>
    </dgm:pt>
    <dgm:pt modelId="{9FB5476D-A477-47CB-9F63-B908D891DA6C}" type="pres">
      <dgm:prSet presAssocID="{2D92042D-366C-4A48-9221-9C221D931DB0}" presName="rootConnector1" presStyleLbl="node1" presStyleIdx="0" presStyleCnt="0"/>
      <dgm:spPr/>
    </dgm:pt>
    <dgm:pt modelId="{2AC3B6C8-0C56-40F1-9CAB-61C66917C2EF}" type="pres">
      <dgm:prSet presAssocID="{2D92042D-366C-4A48-9221-9C221D931DB0}" presName="hierChild2" presStyleCnt="0"/>
      <dgm:spPr/>
    </dgm:pt>
    <dgm:pt modelId="{5D49C712-3221-4AB0-8E34-3B4B3F7F17D1}" type="pres">
      <dgm:prSet presAssocID="{70B6ABDF-FF62-4450-A74B-A97183C5035B}" presName="Name37" presStyleLbl="parChTrans1D2" presStyleIdx="0" presStyleCnt="2"/>
      <dgm:spPr/>
    </dgm:pt>
    <dgm:pt modelId="{3D8AC2FC-5369-4FDB-8A84-09C634026D4E}" type="pres">
      <dgm:prSet presAssocID="{6EB3A767-116B-426B-BA8F-B179EC5A932B}" presName="hierRoot2" presStyleCnt="0">
        <dgm:presLayoutVars>
          <dgm:hierBranch val="init"/>
        </dgm:presLayoutVars>
      </dgm:prSet>
      <dgm:spPr/>
    </dgm:pt>
    <dgm:pt modelId="{039F2B60-2ED6-45AF-9C4E-5F69DD4E471A}" type="pres">
      <dgm:prSet presAssocID="{6EB3A767-116B-426B-BA8F-B179EC5A932B}" presName="rootComposite" presStyleCnt="0"/>
      <dgm:spPr/>
    </dgm:pt>
    <dgm:pt modelId="{4026E2AD-1912-44ED-A0B2-CAD7ECA3A5F7}" type="pres">
      <dgm:prSet presAssocID="{6EB3A767-116B-426B-BA8F-B179EC5A932B}" presName="rootText" presStyleLbl="node2" presStyleIdx="0" presStyleCnt="2" custLinFactNeighborX="2064" custLinFactNeighborY="28571">
        <dgm:presLayoutVars>
          <dgm:chPref val="3"/>
        </dgm:presLayoutVars>
      </dgm:prSet>
      <dgm:spPr/>
    </dgm:pt>
    <dgm:pt modelId="{A1960EEB-8ACF-4957-95F6-CCFE004365A7}" type="pres">
      <dgm:prSet presAssocID="{6EB3A767-116B-426B-BA8F-B179EC5A932B}" presName="rootConnector" presStyleLbl="node2" presStyleIdx="0" presStyleCnt="2"/>
      <dgm:spPr/>
    </dgm:pt>
    <dgm:pt modelId="{E6FAA571-E8BB-466A-930C-7AF990DF386F}" type="pres">
      <dgm:prSet presAssocID="{6EB3A767-116B-426B-BA8F-B179EC5A932B}" presName="hierChild4" presStyleCnt="0"/>
      <dgm:spPr/>
    </dgm:pt>
    <dgm:pt modelId="{F8491425-F6B8-48D2-8EE1-ABEE8417C3D4}" type="pres">
      <dgm:prSet presAssocID="{EC762CF1-0980-4074-906A-B294DAC1722B}" presName="Name37" presStyleLbl="parChTrans1D3" presStyleIdx="0" presStyleCnt="3"/>
      <dgm:spPr/>
    </dgm:pt>
    <dgm:pt modelId="{49360723-F958-4641-B410-995445D994E8}" type="pres">
      <dgm:prSet presAssocID="{78FDCC95-6593-4FB3-8223-F0D5C62D961B}" presName="hierRoot2" presStyleCnt="0">
        <dgm:presLayoutVars>
          <dgm:hierBranch val="init"/>
        </dgm:presLayoutVars>
      </dgm:prSet>
      <dgm:spPr/>
    </dgm:pt>
    <dgm:pt modelId="{18EC4A1F-9447-4039-B7B3-96E6970F6EE4}" type="pres">
      <dgm:prSet presAssocID="{78FDCC95-6593-4FB3-8223-F0D5C62D961B}" presName="rootComposite" presStyleCnt="0"/>
      <dgm:spPr/>
    </dgm:pt>
    <dgm:pt modelId="{8176A792-33B2-4040-B7CC-E32BF75411A3}" type="pres">
      <dgm:prSet presAssocID="{78FDCC95-6593-4FB3-8223-F0D5C62D961B}" presName="rootText" presStyleLbl="node3" presStyleIdx="0" presStyleCnt="3" custLinFactX="-19174" custLinFactNeighborX="-100000" custLinFactNeighborY="47619">
        <dgm:presLayoutVars>
          <dgm:chPref val="3"/>
        </dgm:presLayoutVars>
      </dgm:prSet>
      <dgm:spPr/>
    </dgm:pt>
    <dgm:pt modelId="{7FBADB40-91FA-4A51-8194-24E21F476BBB}" type="pres">
      <dgm:prSet presAssocID="{78FDCC95-6593-4FB3-8223-F0D5C62D961B}" presName="rootConnector" presStyleLbl="node3" presStyleIdx="0" presStyleCnt="3"/>
      <dgm:spPr/>
    </dgm:pt>
    <dgm:pt modelId="{5F42B636-C40F-49B7-A375-FF188D30B0D0}" type="pres">
      <dgm:prSet presAssocID="{78FDCC95-6593-4FB3-8223-F0D5C62D961B}" presName="hierChild4" presStyleCnt="0"/>
      <dgm:spPr/>
    </dgm:pt>
    <dgm:pt modelId="{4E1C577F-56E0-4AFB-B39C-51DA5AFF0428}" type="pres">
      <dgm:prSet presAssocID="{78FDCC95-6593-4FB3-8223-F0D5C62D961B}" presName="hierChild5" presStyleCnt="0"/>
      <dgm:spPr/>
    </dgm:pt>
    <dgm:pt modelId="{2FCF7E0F-0B68-42F3-B464-C45526CFFF17}" type="pres">
      <dgm:prSet presAssocID="{02053805-343A-47B2-B2C3-38D16EEC3D8E}" presName="Name37" presStyleLbl="parChTrans1D3" presStyleIdx="1" presStyleCnt="3"/>
      <dgm:spPr/>
    </dgm:pt>
    <dgm:pt modelId="{9AB78AC2-8448-4127-9D14-4CC94AE18C85}" type="pres">
      <dgm:prSet presAssocID="{3AD5DD65-72A1-4676-B30C-6997CF6DD948}" presName="hierRoot2" presStyleCnt="0">
        <dgm:presLayoutVars>
          <dgm:hierBranch val="init"/>
        </dgm:presLayoutVars>
      </dgm:prSet>
      <dgm:spPr/>
    </dgm:pt>
    <dgm:pt modelId="{7DF598ED-7793-478C-93D0-7F6DBE3D94BB}" type="pres">
      <dgm:prSet presAssocID="{3AD5DD65-72A1-4676-B30C-6997CF6DD948}" presName="rootComposite" presStyleCnt="0"/>
      <dgm:spPr/>
    </dgm:pt>
    <dgm:pt modelId="{E71920A8-8D68-44DE-8E19-D0282786B02D}" type="pres">
      <dgm:prSet presAssocID="{3AD5DD65-72A1-4676-B30C-6997CF6DD948}" presName="rootText" presStyleLbl="node3" presStyleIdx="1" presStyleCnt="3" custLinFactX="14360" custLinFactNeighborX="100000" custLinFactNeighborY="48687">
        <dgm:presLayoutVars>
          <dgm:chPref val="3"/>
        </dgm:presLayoutVars>
      </dgm:prSet>
      <dgm:spPr/>
    </dgm:pt>
    <dgm:pt modelId="{EEB636E8-02D9-487B-B90B-46F0B4E66C22}" type="pres">
      <dgm:prSet presAssocID="{3AD5DD65-72A1-4676-B30C-6997CF6DD948}" presName="rootConnector" presStyleLbl="node3" presStyleIdx="1" presStyleCnt="3"/>
      <dgm:spPr/>
    </dgm:pt>
    <dgm:pt modelId="{DAAADA45-8A57-4C5F-9CC6-3E6D0A0BF797}" type="pres">
      <dgm:prSet presAssocID="{3AD5DD65-72A1-4676-B30C-6997CF6DD948}" presName="hierChild4" presStyleCnt="0"/>
      <dgm:spPr/>
    </dgm:pt>
    <dgm:pt modelId="{D051E088-6AFF-485A-BEA0-A6F0A18D43D5}" type="pres">
      <dgm:prSet presAssocID="{61D5FD2B-85CB-484E-BDD0-814E3A148C9C}" presName="Name37" presStyleLbl="parChTrans1D4" presStyleIdx="0" presStyleCnt="1"/>
      <dgm:spPr/>
    </dgm:pt>
    <dgm:pt modelId="{2D8954AB-0E1D-497E-8982-8C397FAF00E9}" type="pres">
      <dgm:prSet presAssocID="{731DD546-7887-4C46-BF4A-D46CAD3FC8CF}" presName="hierRoot2" presStyleCnt="0">
        <dgm:presLayoutVars>
          <dgm:hierBranch val="init"/>
        </dgm:presLayoutVars>
      </dgm:prSet>
      <dgm:spPr/>
    </dgm:pt>
    <dgm:pt modelId="{7AEF26B8-3C7A-4014-B1DB-3889DFF409A9}" type="pres">
      <dgm:prSet presAssocID="{731DD546-7887-4C46-BF4A-D46CAD3FC8CF}" presName="rootComposite" presStyleCnt="0"/>
      <dgm:spPr/>
    </dgm:pt>
    <dgm:pt modelId="{E6070A02-5E9A-4497-A140-0B764875AE0E}" type="pres">
      <dgm:prSet presAssocID="{731DD546-7887-4C46-BF4A-D46CAD3FC8CF}" presName="rootText" presStyleLbl="node4" presStyleIdx="0" presStyleCnt="1" custLinFactNeighborX="92025" custLinFactNeighborY="53461">
        <dgm:presLayoutVars>
          <dgm:chPref val="3"/>
        </dgm:presLayoutVars>
      </dgm:prSet>
      <dgm:spPr/>
    </dgm:pt>
    <dgm:pt modelId="{F05F44A2-14C1-43AB-B19A-23D2963BCAE5}" type="pres">
      <dgm:prSet presAssocID="{731DD546-7887-4C46-BF4A-D46CAD3FC8CF}" presName="rootConnector" presStyleLbl="node4" presStyleIdx="0" presStyleCnt="1"/>
      <dgm:spPr/>
    </dgm:pt>
    <dgm:pt modelId="{9B24123E-95BD-45D8-8705-EB5562EDA835}" type="pres">
      <dgm:prSet presAssocID="{731DD546-7887-4C46-BF4A-D46CAD3FC8CF}" presName="hierChild4" presStyleCnt="0"/>
      <dgm:spPr/>
    </dgm:pt>
    <dgm:pt modelId="{34EAAD67-69AC-41B4-A3BB-96E0FB8BEB3E}" type="pres">
      <dgm:prSet presAssocID="{731DD546-7887-4C46-BF4A-D46CAD3FC8CF}" presName="hierChild5" presStyleCnt="0"/>
      <dgm:spPr/>
    </dgm:pt>
    <dgm:pt modelId="{0D089C0C-DAC2-47AA-B99B-2AC8A0E4C3EE}" type="pres">
      <dgm:prSet presAssocID="{3AD5DD65-72A1-4676-B30C-6997CF6DD948}" presName="hierChild5" presStyleCnt="0"/>
      <dgm:spPr/>
    </dgm:pt>
    <dgm:pt modelId="{D53FF7AF-5155-4CE2-8A7A-9854C490977C}" type="pres">
      <dgm:prSet presAssocID="{35F0C78F-37DF-4EE4-B1D7-946BC52CC6E6}" presName="Name37" presStyleLbl="parChTrans1D3" presStyleIdx="2" presStyleCnt="3"/>
      <dgm:spPr/>
    </dgm:pt>
    <dgm:pt modelId="{D09F46CF-C02D-40DC-A89B-E5F186122A61}" type="pres">
      <dgm:prSet presAssocID="{D5E3B8C4-61AC-4AEC-BE27-3B333B438BC5}" presName="hierRoot2" presStyleCnt="0">
        <dgm:presLayoutVars>
          <dgm:hierBranch val="init"/>
        </dgm:presLayoutVars>
      </dgm:prSet>
      <dgm:spPr/>
    </dgm:pt>
    <dgm:pt modelId="{B53AA75C-68E7-4907-BA83-C2958F18AE96}" type="pres">
      <dgm:prSet presAssocID="{D5E3B8C4-61AC-4AEC-BE27-3B333B438BC5}" presName="rootComposite" presStyleCnt="0"/>
      <dgm:spPr/>
    </dgm:pt>
    <dgm:pt modelId="{06C558AB-FF54-4044-B8AA-6ED95D53B3A1}" type="pres">
      <dgm:prSet presAssocID="{D5E3B8C4-61AC-4AEC-BE27-3B333B438BC5}" presName="rootText" presStyleLbl="node3" presStyleIdx="2" presStyleCnt="3" custLinFactNeighborX="-23" custLinFactNeighborY="46902">
        <dgm:presLayoutVars>
          <dgm:chPref val="3"/>
        </dgm:presLayoutVars>
      </dgm:prSet>
      <dgm:spPr/>
    </dgm:pt>
    <dgm:pt modelId="{486BC4C1-7F60-407A-9327-178849377842}" type="pres">
      <dgm:prSet presAssocID="{D5E3B8C4-61AC-4AEC-BE27-3B333B438BC5}" presName="rootConnector" presStyleLbl="node3" presStyleIdx="2" presStyleCnt="3"/>
      <dgm:spPr/>
    </dgm:pt>
    <dgm:pt modelId="{1B1BE544-BF2F-41B7-98F0-F28589C9D523}" type="pres">
      <dgm:prSet presAssocID="{D5E3B8C4-61AC-4AEC-BE27-3B333B438BC5}" presName="hierChild4" presStyleCnt="0"/>
      <dgm:spPr/>
    </dgm:pt>
    <dgm:pt modelId="{9C7FC02F-9CAA-4029-AB87-A5D4B3CF4DC8}" type="pres">
      <dgm:prSet presAssocID="{D5E3B8C4-61AC-4AEC-BE27-3B333B438BC5}" presName="hierChild5" presStyleCnt="0"/>
      <dgm:spPr/>
    </dgm:pt>
    <dgm:pt modelId="{C9BCEFE4-C4D0-4235-99BA-DFC564E73A47}" type="pres">
      <dgm:prSet presAssocID="{6EB3A767-116B-426B-BA8F-B179EC5A932B}" presName="hierChild5" presStyleCnt="0"/>
      <dgm:spPr/>
    </dgm:pt>
    <dgm:pt modelId="{A0B4A2B6-B572-48A7-9FCC-E51E9EC4CCB3}" type="pres">
      <dgm:prSet presAssocID="{7559D517-B683-4754-A77B-E05454DEFE79}" presName="Name37" presStyleLbl="parChTrans1D2" presStyleIdx="1" presStyleCnt="2"/>
      <dgm:spPr/>
    </dgm:pt>
    <dgm:pt modelId="{67244BA2-3A97-4FCF-A0EE-9BF7EFEEAC14}" type="pres">
      <dgm:prSet presAssocID="{E121980F-7DF4-4BFC-920C-848FE5BB6B40}" presName="hierRoot2" presStyleCnt="0">
        <dgm:presLayoutVars>
          <dgm:hierBranch val="init"/>
        </dgm:presLayoutVars>
      </dgm:prSet>
      <dgm:spPr/>
    </dgm:pt>
    <dgm:pt modelId="{D6EF5D0B-D272-4E8A-8C78-D33C83983353}" type="pres">
      <dgm:prSet presAssocID="{E121980F-7DF4-4BFC-920C-848FE5BB6B40}" presName="rootComposite" presStyleCnt="0"/>
      <dgm:spPr/>
    </dgm:pt>
    <dgm:pt modelId="{2DCEC1A5-74AF-418F-868F-6C8AAB10C764}" type="pres">
      <dgm:prSet presAssocID="{E121980F-7DF4-4BFC-920C-848FE5BB6B40}" presName="rootText" presStyleLbl="node2" presStyleIdx="1" presStyleCnt="2" custLinFactNeighborX="-88317" custLinFactNeighborY="28644">
        <dgm:presLayoutVars>
          <dgm:chPref val="3"/>
        </dgm:presLayoutVars>
      </dgm:prSet>
      <dgm:spPr/>
    </dgm:pt>
    <dgm:pt modelId="{EDA83543-7CD6-4700-943D-486859C5C8D2}" type="pres">
      <dgm:prSet presAssocID="{E121980F-7DF4-4BFC-920C-848FE5BB6B40}" presName="rootConnector" presStyleLbl="node2" presStyleIdx="1" presStyleCnt="2"/>
      <dgm:spPr/>
    </dgm:pt>
    <dgm:pt modelId="{1B50D793-703E-4D8F-81A5-FCDFD0B111A2}" type="pres">
      <dgm:prSet presAssocID="{E121980F-7DF4-4BFC-920C-848FE5BB6B40}" presName="hierChild4" presStyleCnt="0"/>
      <dgm:spPr/>
    </dgm:pt>
    <dgm:pt modelId="{E61D0A95-6E1C-465B-AB53-36C79D43F7D4}" type="pres">
      <dgm:prSet presAssocID="{E121980F-7DF4-4BFC-920C-848FE5BB6B40}" presName="hierChild5" presStyleCnt="0"/>
      <dgm:spPr/>
    </dgm:pt>
    <dgm:pt modelId="{065468AA-923E-48D2-A63D-479A9B5569A6}" type="pres">
      <dgm:prSet presAssocID="{2D92042D-366C-4A48-9221-9C221D931DB0}" presName="hierChild3" presStyleCnt="0"/>
      <dgm:spPr/>
    </dgm:pt>
  </dgm:ptLst>
  <dgm:cxnLst>
    <dgm:cxn modelId="{95AAF812-0E88-4195-81D5-5D4D19F36A65}" type="presOf" srcId="{EC762CF1-0980-4074-906A-B294DAC1722B}" destId="{F8491425-F6B8-48D2-8EE1-ABEE8417C3D4}" srcOrd="0" destOrd="0" presId="urn:microsoft.com/office/officeart/2005/8/layout/orgChart1"/>
    <dgm:cxn modelId="{15151D1D-33EB-4D52-9EB3-CA69F3522428}" type="presOf" srcId="{6EB3A767-116B-426B-BA8F-B179EC5A932B}" destId="{A1960EEB-8ACF-4957-95F6-CCFE004365A7}" srcOrd="1" destOrd="0" presId="urn:microsoft.com/office/officeart/2005/8/layout/orgChart1"/>
    <dgm:cxn modelId="{8E84F32A-4895-47A4-8644-AB29AACA2B25}" type="presOf" srcId="{E121980F-7DF4-4BFC-920C-848FE5BB6B40}" destId="{EDA83543-7CD6-4700-943D-486859C5C8D2}" srcOrd="1" destOrd="0" presId="urn:microsoft.com/office/officeart/2005/8/layout/orgChart1"/>
    <dgm:cxn modelId="{B18F1F34-3E0B-4D03-A919-3C740D705BC0}" type="presOf" srcId="{731DD546-7887-4C46-BF4A-D46CAD3FC8CF}" destId="{F05F44A2-14C1-43AB-B19A-23D2963BCAE5}" srcOrd="1" destOrd="0" presId="urn:microsoft.com/office/officeart/2005/8/layout/orgChart1"/>
    <dgm:cxn modelId="{9B047E35-1813-40D0-953B-C48FC609FB79}" type="presOf" srcId="{D5E3B8C4-61AC-4AEC-BE27-3B333B438BC5}" destId="{06C558AB-FF54-4044-B8AA-6ED95D53B3A1}" srcOrd="0" destOrd="0" presId="urn:microsoft.com/office/officeart/2005/8/layout/orgChart1"/>
    <dgm:cxn modelId="{BC361B42-9C5D-4F43-BFC6-92874F06481E}" type="presOf" srcId="{731DD546-7887-4C46-BF4A-D46CAD3FC8CF}" destId="{E6070A02-5E9A-4497-A140-0B764875AE0E}" srcOrd="0" destOrd="0" presId="urn:microsoft.com/office/officeart/2005/8/layout/orgChart1"/>
    <dgm:cxn modelId="{F8696F44-747A-457F-8EDC-E6A90ECC1B03}" type="presOf" srcId="{78FDCC95-6593-4FB3-8223-F0D5C62D961B}" destId="{7FBADB40-91FA-4A51-8194-24E21F476BBB}" srcOrd="1" destOrd="0" presId="urn:microsoft.com/office/officeart/2005/8/layout/orgChart1"/>
    <dgm:cxn modelId="{F1AAFA65-0D0C-4106-888F-99BCEF5DD07B}" type="presOf" srcId="{BEB7DC84-7DF5-48A5-B7D3-B2C0FCF6AC27}" destId="{C4BFEC0F-CE0D-478A-9FCB-96B888318252}" srcOrd="0" destOrd="0" presId="urn:microsoft.com/office/officeart/2005/8/layout/orgChart1"/>
    <dgm:cxn modelId="{967AF36B-EC07-4A75-B58C-4597D1CBE561}" type="presOf" srcId="{78FDCC95-6593-4FB3-8223-F0D5C62D961B}" destId="{8176A792-33B2-4040-B7CC-E32BF75411A3}" srcOrd="0" destOrd="0" presId="urn:microsoft.com/office/officeart/2005/8/layout/orgChart1"/>
    <dgm:cxn modelId="{D1F2EF4C-E41A-40F8-9422-CB548C0CE262}" type="presOf" srcId="{2D92042D-366C-4A48-9221-9C221D931DB0}" destId="{E1EC0F32-95E6-4CB7-8735-FDEB0257C533}" srcOrd="0" destOrd="0" presId="urn:microsoft.com/office/officeart/2005/8/layout/orgChart1"/>
    <dgm:cxn modelId="{EEEF7473-9B23-4E69-B873-2A38FCF5BE49}" srcId="{3AD5DD65-72A1-4676-B30C-6997CF6DD948}" destId="{731DD546-7887-4C46-BF4A-D46CAD3FC8CF}" srcOrd="0" destOrd="0" parTransId="{61D5FD2B-85CB-484E-BDD0-814E3A148C9C}" sibTransId="{7AAC5B4E-7776-4669-9BFB-C58B5CFDC2C9}"/>
    <dgm:cxn modelId="{8D544E82-6E52-4E71-A6BD-ECA6371CC115}" srcId="{6EB3A767-116B-426B-BA8F-B179EC5A932B}" destId="{3AD5DD65-72A1-4676-B30C-6997CF6DD948}" srcOrd="1" destOrd="0" parTransId="{02053805-343A-47B2-B2C3-38D16EEC3D8E}" sibTransId="{421F0D3F-7F9A-4555-9D8E-47EFA8AEA572}"/>
    <dgm:cxn modelId="{5F1E8482-907F-4EE0-B0D3-DC15E989EA13}" type="presOf" srcId="{D5E3B8C4-61AC-4AEC-BE27-3B333B438BC5}" destId="{486BC4C1-7F60-407A-9327-178849377842}" srcOrd="1" destOrd="0" presId="urn:microsoft.com/office/officeart/2005/8/layout/orgChart1"/>
    <dgm:cxn modelId="{145BD083-58CC-48DE-A0EA-3A76734F46C5}" srcId="{6EB3A767-116B-426B-BA8F-B179EC5A932B}" destId="{D5E3B8C4-61AC-4AEC-BE27-3B333B438BC5}" srcOrd="2" destOrd="0" parTransId="{35F0C78F-37DF-4EE4-B1D7-946BC52CC6E6}" sibTransId="{F17F7FE9-3F32-4323-A004-537E2F401792}"/>
    <dgm:cxn modelId="{ED43CD90-65E7-4C2C-9587-6221CA6F630F}" srcId="{BEB7DC84-7DF5-48A5-B7D3-B2C0FCF6AC27}" destId="{2D92042D-366C-4A48-9221-9C221D931DB0}" srcOrd="0" destOrd="0" parTransId="{F44EAB82-8705-4B10-BA29-2C1372490FE0}" sibTransId="{0EBE56DE-4FAC-443E-BDED-9EA0B81B2E25}"/>
    <dgm:cxn modelId="{F9B8FD95-9E59-4B2D-B079-FE4AE1B8AAF1}" srcId="{6EB3A767-116B-426B-BA8F-B179EC5A932B}" destId="{78FDCC95-6593-4FB3-8223-F0D5C62D961B}" srcOrd="0" destOrd="0" parTransId="{EC762CF1-0980-4074-906A-B294DAC1722B}" sibTransId="{75FA95C7-677B-4599-9DD0-EB8AE526E7AD}"/>
    <dgm:cxn modelId="{5D23EAA1-F96B-413A-BFAC-7B6F59B9B1A2}" type="presOf" srcId="{6EB3A767-116B-426B-BA8F-B179EC5A932B}" destId="{4026E2AD-1912-44ED-A0B2-CAD7ECA3A5F7}" srcOrd="0" destOrd="0" presId="urn:microsoft.com/office/officeart/2005/8/layout/orgChart1"/>
    <dgm:cxn modelId="{9C5AEEA3-8BFB-46DE-94BA-2FF7AC8479DD}" type="presOf" srcId="{3AD5DD65-72A1-4676-B30C-6997CF6DD948}" destId="{EEB636E8-02D9-487B-B90B-46F0B4E66C22}" srcOrd="1" destOrd="0" presId="urn:microsoft.com/office/officeart/2005/8/layout/orgChart1"/>
    <dgm:cxn modelId="{B728E8AE-A454-454E-A9EA-4293AA84228D}" srcId="{2D92042D-366C-4A48-9221-9C221D931DB0}" destId="{6EB3A767-116B-426B-BA8F-B179EC5A932B}" srcOrd="0" destOrd="0" parTransId="{70B6ABDF-FF62-4450-A74B-A97183C5035B}" sibTransId="{F6B29238-E023-4C1E-BC47-28CE72474A5E}"/>
    <dgm:cxn modelId="{45A0E6B5-DFA2-41A5-B8D6-2BFE21B0DF4E}" type="presOf" srcId="{7559D517-B683-4754-A77B-E05454DEFE79}" destId="{A0B4A2B6-B572-48A7-9FCC-E51E9EC4CCB3}" srcOrd="0" destOrd="0" presId="urn:microsoft.com/office/officeart/2005/8/layout/orgChart1"/>
    <dgm:cxn modelId="{EC4A56BC-2469-4FA8-8386-76803859AF95}" type="presOf" srcId="{2D92042D-366C-4A48-9221-9C221D931DB0}" destId="{9FB5476D-A477-47CB-9F63-B908D891DA6C}" srcOrd="1" destOrd="0" presId="urn:microsoft.com/office/officeart/2005/8/layout/orgChart1"/>
    <dgm:cxn modelId="{B84A1AC2-7A3D-4188-AD65-462E779BBEB8}" type="presOf" srcId="{3AD5DD65-72A1-4676-B30C-6997CF6DD948}" destId="{E71920A8-8D68-44DE-8E19-D0282786B02D}" srcOrd="0" destOrd="0" presId="urn:microsoft.com/office/officeart/2005/8/layout/orgChart1"/>
    <dgm:cxn modelId="{CE5686C5-3798-4144-87B2-0DA8785F9298}" type="presOf" srcId="{61D5FD2B-85CB-484E-BDD0-814E3A148C9C}" destId="{D051E088-6AFF-485A-BEA0-A6F0A18D43D5}" srcOrd="0" destOrd="0" presId="urn:microsoft.com/office/officeart/2005/8/layout/orgChart1"/>
    <dgm:cxn modelId="{AC7BA3CC-A92F-4AA4-A644-E7463E2DF687}" type="presOf" srcId="{02053805-343A-47B2-B2C3-38D16EEC3D8E}" destId="{2FCF7E0F-0B68-42F3-B464-C45526CFFF17}" srcOrd="0" destOrd="0" presId="urn:microsoft.com/office/officeart/2005/8/layout/orgChart1"/>
    <dgm:cxn modelId="{FC4531D0-19F0-4602-B7BA-F81B94810D90}" type="presOf" srcId="{70B6ABDF-FF62-4450-A74B-A97183C5035B}" destId="{5D49C712-3221-4AB0-8E34-3B4B3F7F17D1}" srcOrd="0" destOrd="0" presId="urn:microsoft.com/office/officeart/2005/8/layout/orgChart1"/>
    <dgm:cxn modelId="{9F42E8E0-F09E-418A-BEDC-22C0E2578C59}" type="presOf" srcId="{E121980F-7DF4-4BFC-920C-848FE5BB6B40}" destId="{2DCEC1A5-74AF-418F-868F-6C8AAB10C764}" srcOrd="0" destOrd="0" presId="urn:microsoft.com/office/officeart/2005/8/layout/orgChart1"/>
    <dgm:cxn modelId="{E2430AFA-3ECE-4160-B18F-3E02B42A9277}" type="presOf" srcId="{35F0C78F-37DF-4EE4-B1D7-946BC52CC6E6}" destId="{D53FF7AF-5155-4CE2-8A7A-9854C490977C}" srcOrd="0" destOrd="0" presId="urn:microsoft.com/office/officeart/2005/8/layout/orgChart1"/>
    <dgm:cxn modelId="{1323DDFC-79C3-433A-9A5C-EE7417726B35}" srcId="{2D92042D-366C-4A48-9221-9C221D931DB0}" destId="{E121980F-7DF4-4BFC-920C-848FE5BB6B40}" srcOrd="1" destOrd="0" parTransId="{7559D517-B683-4754-A77B-E05454DEFE79}" sibTransId="{1215257C-21C9-4244-AF79-CD5D05F98A18}"/>
    <dgm:cxn modelId="{442EC80B-1BD7-4508-A8AD-CEED3937D854}" type="presParOf" srcId="{C4BFEC0F-CE0D-478A-9FCB-96B888318252}" destId="{B0F3BAE3-CFC7-4FDE-8B54-FE8B003CFDA0}" srcOrd="0" destOrd="0" presId="urn:microsoft.com/office/officeart/2005/8/layout/orgChart1"/>
    <dgm:cxn modelId="{9C97A959-CB99-4D9E-BCF9-894A8C3E2BF1}" type="presParOf" srcId="{B0F3BAE3-CFC7-4FDE-8B54-FE8B003CFDA0}" destId="{DDDC61E3-AB19-453D-8668-B04E97C9605B}" srcOrd="0" destOrd="0" presId="urn:microsoft.com/office/officeart/2005/8/layout/orgChart1"/>
    <dgm:cxn modelId="{971C5195-99D6-4EBC-BAC5-93F0E1000D13}" type="presParOf" srcId="{DDDC61E3-AB19-453D-8668-B04E97C9605B}" destId="{E1EC0F32-95E6-4CB7-8735-FDEB0257C533}" srcOrd="0" destOrd="0" presId="urn:microsoft.com/office/officeart/2005/8/layout/orgChart1"/>
    <dgm:cxn modelId="{42C16CD1-8300-47C7-BBA7-71CCCA77C78C}" type="presParOf" srcId="{DDDC61E3-AB19-453D-8668-B04E97C9605B}" destId="{9FB5476D-A477-47CB-9F63-B908D891DA6C}" srcOrd="1" destOrd="0" presId="urn:microsoft.com/office/officeart/2005/8/layout/orgChart1"/>
    <dgm:cxn modelId="{D00C6566-9DBF-4939-BB5B-6D64E943E7FE}" type="presParOf" srcId="{B0F3BAE3-CFC7-4FDE-8B54-FE8B003CFDA0}" destId="{2AC3B6C8-0C56-40F1-9CAB-61C66917C2EF}" srcOrd="1" destOrd="0" presId="urn:microsoft.com/office/officeart/2005/8/layout/orgChart1"/>
    <dgm:cxn modelId="{FA179AFB-DBBA-4969-B7AB-439FE6D27994}" type="presParOf" srcId="{2AC3B6C8-0C56-40F1-9CAB-61C66917C2EF}" destId="{5D49C712-3221-4AB0-8E34-3B4B3F7F17D1}" srcOrd="0" destOrd="0" presId="urn:microsoft.com/office/officeart/2005/8/layout/orgChart1"/>
    <dgm:cxn modelId="{2224401C-8778-4125-9B33-D0EF00803DD3}" type="presParOf" srcId="{2AC3B6C8-0C56-40F1-9CAB-61C66917C2EF}" destId="{3D8AC2FC-5369-4FDB-8A84-09C634026D4E}" srcOrd="1" destOrd="0" presId="urn:microsoft.com/office/officeart/2005/8/layout/orgChart1"/>
    <dgm:cxn modelId="{A9E0337B-E016-4C24-AB0E-0BC6506D9ED9}" type="presParOf" srcId="{3D8AC2FC-5369-4FDB-8A84-09C634026D4E}" destId="{039F2B60-2ED6-45AF-9C4E-5F69DD4E471A}" srcOrd="0" destOrd="0" presId="urn:microsoft.com/office/officeart/2005/8/layout/orgChart1"/>
    <dgm:cxn modelId="{A134EAC6-2556-4C25-80AF-197BF04BE443}" type="presParOf" srcId="{039F2B60-2ED6-45AF-9C4E-5F69DD4E471A}" destId="{4026E2AD-1912-44ED-A0B2-CAD7ECA3A5F7}" srcOrd="0" destOrd="0" presId="urn:microsoft.com/office/officeart/2005/8/layout/orgChart1"/>
    <dgm:cxn modelId="{66C23FDC-AB7F-4DE2-B844-12B4BD258016}" type="presParOf" srcId="{039F2B60-2ED6-45AF-9C4E-5F69DD4E471A}" destId="{A1960EEB-8ACF-4957-95F6-CCFE004365A7}" srcOrd="1" destOrd="0" presId="urn:microsoft.com/office/officeart/2005/8/layout/orgChart1"/>
    <dgm:cxn modelId="{CE72EE0C-DC14-43CB-AA79-CD2DCD5F13A7}" type="presParOf" srcId="{3D8AC2FC-5369-4FDB-8A84-09C634026D4E}" destId="{E6FAA571-E8BB-466A-930C-7AF990DF386F}" srcOrd="1" destOrd="0" presId="urn:microsoft.com/office/officeart/2005/8/layout/orgChart1"/>
    <dgm:cxn modelId="{97A61F7A-9D02-4E76-9FE8-BA2E79309EBA}" type="presParOf" srcId="{E6FAA571-E8BB-466A-930C-7AF990DF386F}" destId="{F8491425-F6B8-48D2-8EE1-ABEE8417C3D4}" srcOrd="0" destOrd="0" presId="urn:microsoft.com/office/officeart/2005/8/layout/orgChart1"/>
    <dgm:cxn modelId="{4F9556B8-5AA8-40A5-86E6-77E2E64B7553}" type="presParOf" srcId="{E6FAA571-E8BB-466A-930C-7AF990DF386F}" destId="{49360723-F958-4641-B410-995445D994E8}" srcOrd="1" destOrd="0" presId="urn:microsoft.com/office/officeart/2005/8/layout/orgChart1"/>
    <dgm:cxn modelId="{D0370ADA-AD24-44E2-9317-54DA3EFA6500}" type="presParOf" srcId="{49360723-F958-4641-B410-995445D994E8}" destId="{18EC4A1F-9447-4039-B7B3-96E6970F6EE4}" srcOrd="0" destOrd="0" presId="urn:microsoft.com/office/officeart/2005/8/layout/orgChart1"/>
    <dgm:cxn modelId="{1E13E73D-DB45-4FD3-B9C7-CB3073E0D640}" type="presParOf" srcId="{18EC4A1F-9447-4039-B7B3-96E6970F6EE4}" destId="{8176A792-33B2-4040-B7CC-E32BF75411A3}" srcOrd="0" destOrd="0" presId="urn:microsoft.com/office/officeart/2005/8/layout/orgChart1"/>
    <dgm:cxn modelId="{D2EFE5D0-4FCF-4C1A-BAD8-331AB69D090C}" type="presParOf" srcId="{18EC4A1F-9447-4039-B7B3-96E6970F6EE4}" destId="{7FBADB40-91FA-4A51-8194-24E21F476BBB}" srcOrd="1" destOrd="0" presId="urn:microsoft.com/office/officeart/2005/8/layout/orgChart1"/>
    <dgm:cxn modelId="{0A09347C-3276-4685-A331-90D938A28558}" type="presParOf" srcId="{49360723-F958-4641-B410-995445D994E8}" destId="{5F42B636-C40F-49B7-A375-FF188D30B0D0}" srcOrd="1" destOrd="0" presId="urn:microsoft.com/office/officeart/2005/8/layout/orgChart1"/>
    <dgm:cxn modelId="{BBD4E397-53B8-45E7-AE34-077194F2F83B}" type="presParOf" srcId="{49360723-F958-4641-B410-995445D994E8}" destId="{4E1C577F-56E0-4AFB-B39C-51DA5AFF0428}" srcOrd="2" destOrd="0" presId="urn:microsoft.com/office/officeart/2005/8/layout/orgChart1"/>
    <dgm:cxn modelId="{27207033-29FB-48A9-AC5C-5BD7EC57D120}" type="presParOf" srcId="{E6FAA571-E8BB-466A-930C-7AF990DF386F}" destId="{2FCF7E0F-0B68-42F3-B464-C45526CFFF17}" srcOrd="2" destOrd="0" presId="urn:microsoft.com/office/officeart/2005/8/layout/orgChart1"/>
    <dgm:cxn modelId="{1E9EA9EF-3F77-4A14-9E84-6BEEA6B8A267}" type="presParOf" srcId="{E6FAA571-E8BB-466A-930C-7AF990DF386F}" destId="{9AB78AC2-8448-4127-9D14-4CC94AE18C85}" srcOrd="3" destOrd="0" presId="urn:microsoft.com/office/officeart/2005/8/layout/orgChart1"/>
    <dgm:cxn modelId="{1ECA9DD7-4B26-43AE-AAE1-0559F86A9558}" type="presParOf" srcId="{9AB78AC2-8448-4127-9D14-4CC94AE18C85}" destId="{7DF598ED-7793-478C-93D0-7F6DBE3D94BB}" srcOrd="0" destOrd="0" presId="urn:microsoft.com/office/officeart/2005/8/layout/orgChart1"/>
    <dgm:cxn modelId="{7C6C7F19-E033-45CF-8454-A664C9ABFCDE}" type="presParOf" srcId="{7DF598ED-7793-478C-93D0-7F6DBE3D94BB}" destId="{E71920A8-8D68-44DE-8E19-D0282786B02D}" srcOrd="0" destOrd="0" presId="urn:microsoft.com/office/officeart/2005/8/layout/orgChart1"/>
    <dgm:cxn modelId="{D75F56A4-2BA6-4A4F-B7F8-D55D5F7D8815}" type="presParOf" srcId="{7DF598ED-7793-478C-93D0-7F6DBE3D94BB}" destId="{EEB636E8-02D9-487B-B90B-46F0B4E66C22}" srcOrd="1" destOrd="0" presId="urn:microsoft.com/office/officeart/2005/8/layout/orgChart1"/>
    <dgm:cxn modelId="{3FCC21FC-D3E4-4D6E-A7A8-D651FA2D9ECE}" type="presParOf" srcId="{9AB78AC2-8448-4127-9D14-4CC94AE18C85}" destId="{DAAADA45-8A57-4C5F-9CC6-3E6D0A0BF797}" srcOrd="1" destOrd="0" presId="urn:microsoft.com/office/officeart/2005/8/layout/orgChart1"/>
    <dgm:cxn modelId="{3BF415D5-C7DC-4E93-8431-790B364DCB91}" type="presParOf" srcId="{DAAADA45-8A57-4C5F-9CC6-3E6D0A0BF797}" destId="{D051E088-6AFF-485A-BEA0-A6F0A18D43D5}" srcOrd="0" destOrd="0" presId="urn:microsoft.com/office/officeart/2005/8/layout/orgChart1"/>
    <dgm:cxn modelId="{C42DCA65-13BC-4263-92FB-5C370BDD1B09}" type="presParOf" srcId="{DAAADA45-8A57-4C5F-9CC6-3E6D0A0BF797}" destId="{2D8954AB-0E1D-497E-8982-8C397FAF00E9}" srcOrd="1" destOrd="0" presId="urn:microsoft.com/office/officeart/2005/8/layout/orgChart1"/>
    <dgm:cxn modelId="{3F2B6A70-36B5-46D5-A88B-48AFF6BD9474}" type="presParOf" srcId="{2D8954AB-0E1D-497E-8982-8C397FAF00E9}" destId="{7AEF26B8-3C7A-4014-B1DB-3889DFF409A9}" srcOrd="0" destOrd="0" presId="urn:microsoft.com/office/officeart/2005/8/layout/orgChart1"/>
    <dgm:cxn modelId="{7825E19F-DE42-48BA-9C57-1A2EB016178C}" type="presParOf" srcId="{7AEF26B8-3C7A-4014-B1DB-3889DFF409A9}" destId="{E6070A02-5E9A-4497-A140-0B764875AE0E}" srcOrd="0" destOrd="0" presId="urn:microsoft.com/office/officeart/2005/8/layout/orgChart1"/>
    <dgm:cxn modelId="{22315379-2DA6-461F-8D12-532DC67FFF2A}" type="presParOf" srcId="{7AEF26B8-3C7A-4014-B1DB-3889DFF409A9}" destId="{F05F44A2-14C1-43AB-B19A-23D2963BCAE5}" srcOrd="1" destOrd="0" presId="urn:microsoft.com/office/officeart/2005/8/layout/orgChart1"/>
    <dgm:cxn modelId="{539B811E-362A-4429-896A-0FDEB9CAE3D2}" type="presParOf" srcId="{2D8954AB-0E1D-497E-8982-8C397FAF00E9}" destId="{9B24123E-95BD-45D8-8705-EB5562EDA835}" srcOrd="1" destOrd="0" presId="urn:microsoft.com/office/officeart/2005/8/layout/orgChart1"/>
    <dgm:cxn modelId="{0BE6A091-DB0F-4F44-9797-325123CD8B1B}" type="presParOf" srcId="{2D8954AB-0E1D-497E-8982-8C397FAF00E9}" destId="{34EAAD67-69AC-41B4-A3BB-96E0FB8BEB3E}" srcOrd="2" destOrd="0" presId="urn:microsoft.com/office/officeart/2005/8/layout/orgChart1"/>
    <dgm:cxn modelId="{DDC2C1B5-416E-4552-B60B-6D295186AAEE}" type="presParOf" srcId="{9AB78AC2-8448-4127-9D14-4CC94AE18C85}" destId="{0D089C0C-DAC2-47AA-B99B-2AC8A0E4C3EE}" srcOrd="2" destOrd="0" presId="urn:microsoft.com/office/officeart/2005/8/layout/orgChart1"/>
    <dgm:cxn modelId="{FEABB58C-604D-4EB6-BBEB-F1CDDEF8A422}" type="presParOf" srcId="{E6FAA571-E8BB-466A-930C-7AF990DF386F}" destId="{D53FF7AF-5155-4CE2-8A7A-9854C490977C}" srcOrd="4" destOrd="0" presId="urn:microsoft.com/office/officeart/2005/8/layout/orgChart1"/>
    <dgm:cxn modelId="{84330D49-3075-4F93-84BC-370A74CFF66E}" type="presParOf" srcId="{E6FAA571-E8BB-466A-930C-7AF990DF386F}" destId="{D09F46CF-C02D-40DC-A89B-E5F186122A61}" srcOrd="5" destOrd="0" presId="urn:microsoft.com/office/officeart/2005/8/layout/orgChart1"/>
    <dgm:cxn modelId="{C42B83F4-70FF-4A78-BBB7-8D735D713528}" type="presParOf" srcId="{D09F46CF-C02D-40DC-A89B-E5F186122A61}" destId="{B53AA75C-68E7-4907-BA83-C2958F18AE96}" srcOrd="0" destOrd="0" presId="urn:microsoft.com/office/officeart/2005/8/layout/orgChart1"/>
    <dgm:cxn modelId="{9D38E81D-CB1E-4344-9E28-726A0A9BA1B2}" type="presParOf" srcId="{B53AA75C-68E7-4907-BA83-C2958F18AE96}" destId="{06C558AB-FF54-4044-B8AA-6ED95D53B3A1}" srcOrd="0" destOrd="0" presId="urn:microsoft.com/office/officeart/2005/8/layout/orgChart1"/>
    <dgm:cxn modelId="{238CD0E2-C30A-4995-A2E7-C95F82250298}" type="presParOf" srcId="{B53AA75C-68E7-4907-BA83-C2958F18AE96}" destId="{486BC4C1-7F60-407A-9327-178849377842}" srcOrd="1" destOrd="0" presId="urn:microsoft.com/office/officeart/2005/8/layout/orgChart1"/>
    <dgm:cxn modelId="{D92DA4DC-B3E6-406A-93B9-D83B66AADA11}" type="presParOf" srcId="{D09F46CF-C02D-40DC-A89B-E5F186122A61}" destId="{1B1BE544-BF2F-41B7-98F0-F28589C9D523}" srcOrd="1" destOrd="0" presId="urn:microsoft.com/office/officeart/2005/8/layout/orgChart1"/>
    <dgm:cxn modelId="{A83D453E-A043-48EE-999C-A7A39EE1D349}" type="presParOf" srcId="{D09F46CF-C02D-40DC-A89B-E5F186122A61}" destId="{9C7FC02F-9CAA-4029-AB87-A5D4B3CF4DC8}" srcOrd="2" destOrd="0" presId="urn:microsoft.com/office/officeart/2005/8/layout/orgChart1"/>
    <dgm:cxn modelId="{771E650C-14A6-48E1-B431-A5231BFF85C3}" type="presParOf" srcId="{3D8AC2FC-5369-4FDB-8A84-09C634026D4E}" destId="{C9BCEFE4-C4D0-4235-99BA-DFC564E73A47}" srcOrd="2" destOrd="0" presId="urn:microsoft.com/office/officeart/2005/8/layout/orgChart1"/>
    <dgm:cxn modelId="{BA2DB0FD-3CF8-4C75-B369-C5C511A58A7E}" type="presParOf" srcId="{2AC3B6C8-0C56-40F1-9CAB-61C66917C2EF}" destId="{A0B4A2B6-B572-48A7-9FCC-E51E9EC4CCB3}" srcOrd="2" destOrd="0" presId="urn:microsoft.com/office/officeart/2005/8/layout/orgChart1"/>
    <dgm:cxn modelId="{F88FC5AA-DC83-4B64-9DBE-3FA61C294B2C}" type="presParOf" srcId="{2AC3B6C8-0C56-40F1-9CAB-61C66917C2EF}" destId="{67244BA2-3A97-4FCF-A0EE-9BF7EFEEAC14}" srcOrd="3" destOrd="0" presId="urn:microsoft.com/office/officeart/2005/8/layout/orgChart1"/>
    <dgm:cxn modelId="{6A732905-0150-4A10-AC76-7D986E847CE8}" type="presParOf" srcId="{67244BA2-3A97-4FCF-A0EE-9BF7EFEEAC14}" destId="{D6EF5D0B-D272-4E8A-8C78-D33C83983353}" srcOrd="0" destOrd="0" presId="urn:microsoft.com/office/officeart/2005/8/layout/orgChart1"/>
    <dgm:cxn modelId="{361D7177-C329-4769-ABB1-2DECE6A92D20}" type="presParOf" srcId="{D6EF5D0B-D272-4E8A-8C78-D33C83983353}" destId="{2DCEC1A5-74AF-418F-868F-6C8AAB10C764}" srcOrd="0" destOrd="0" presId="urn:microsoft.com/office/officeart/2005/8/layout/orgChart1"/>
    <dgm:cxn modelId="{57378694-AB9A-4984-AED2-1E3F021CD38E}" type="presParOf" srcId="{D6EF5D0B-D272-4E8A-8C78-D33C83983353}" destId="{EDA83543-7CD6-4700-943D-486859C5C8D2}" srcOrd="1" destOrd="0" presId="urn:microsoft.com/office/officeart/2005/8/layout/orgChart1"/>
    <dgm:cxn modelId="{D2610441-0C78-47E0-9B49-7E9D3196FD87}" type="presParOf" srcId="{67244BA2-3A97-4FCF-A0EE-9BF7EFEEAC14}" destId="{1B50D793-703E-4D8F-81A5-FCDFD0B111A2}" srcOrd="1" destOrd="0" presId="urn:microsoft.com/office/officeart/2005/8/layout/orgChart1"/>
    <dgm:cxn modelId="{57903462-C080-4E83-A891-DF122AA2BDC1}" type="presParOf" srcId="{67244BA2-3A97-4FCF-A0EE-9BF7EFEEAC14}" destId="{E61D0A95-6E1C-465B-AB53-36C79D43F7D4}" srcOrd="2" destOrd="0" presId="urn:microsoft.com/office/officeart/2005/8/layout/orgChart1"/>
    <dgm:cxn modelId="{39D818B5-3A60-4ACC-964C-DDA74FE46F71}" type="presParOf" srcId="{B0F3BAE3-CFC7-4FDE-8B54-FE8B003CFDA0}" destId="{065468AA-923E-48D2-A63D-479A9B5569A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B4A2B6-B572-48A7-9FCC-E51E9EC4CCB3}">
      <dsp:nvSpPr>
        <dsp:cNvPr id="0" name=""/>
        <dsp:cNvSpPr/>
      </dsp:nvSpPr>
      <dsp:spPr>
        <a:xfrm>
          <a:off x="857691" y="1627102"/>
          <a:ext cx="1038201" cy="605907"/>
        </a:xfrm>
        <a:custGeom>
          <a:avLst/>
          <a:gdLst/>
          <a:ahLst/>
          <a:cxnLst/>
          <a:rect l="0" t="0" r="0" b="0"/>
          <a:pathLst>
            <a:path>
              <a:moveTo>
                <a:pt x="1038201" y="0"/>
              </a:moveTo>
              <a:lnTo>
                <a:pt x="1038201" y="425792"/>
              </a:lnTo>
              <a:lnTo>
                <a:pt x="0" y="425792"/>
              </a:lnTo>
              <a:lnTo>
                <a:pt x="0" y="6059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3FF7AF-5155-4CE2-8A7A-9854C490977C}">
      <dsp:nvSpPr>
        <dsp:cNvPr id="0" name=""/>
        <dsp:cNvSpPr/>
      </dsp:nvSpPr>
      <dsp:spPr>
        <a:xfrm>
          <a:off x="857691" y="3090075"/>
          <a:ext cx="2111413" cy="517454"/>
        </a:xfrm>
        <a:custGeom>
          <a:avLst/>
          <a:gdLst/>
          <a:ahLst/>
          <a:cxnLst/>
          <a:rect l="0" t="0" r="0" b="0"/>
          <a:pathLst>
            <a:path>
              <a:moveTo>
                <a:pt x="2111413" y="0"/>
              </a:moveTo>
              <a:lnTo>
                <a:pt x="2111413" y="337338"/>
              </a:lnTo>
              <a:lnTo>
                <a:pt x="0" y="337338"/>
              </a:lnTo>
              <a:lnTo>
                <a:pt x="0" y="5174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51E088-6AFF-485A-BEA0-A6F0A18D43D5}">
      <dsp:nvSpPr>
        <dsp:cNvPr id="0" name=""/>
        <dsp:cNvSpPr/>
      </dsp:nvSpPr>
      <dsp:spPr>
        <a:xfrm>
          <a:off x="4083435" y="4480531"/>
          <a:ext cx="125823" cy="830022"/>
        </a:xfrm>
        <a:custGeom>
          <a:avLst/>
          <a:gdLst/>
          <a:ahLst/>
          <a:cxnLst/>
          <a:rect l="0" t="0" r="0" b="0"/>
          <a:pathLst>
            <a:path>
              <a:moveTo>
                <a:pt x="125823" y="0"/>
              </a:moveTo>
              <a:lnTo>
                <a:pt x="0" y="8300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CF7E0F-0B68-42F3-B464-C45526CFFF17}">
      <dsp:nvSpPr>
        <dsp:cNvPr id="0" name=""/>
        <dsp:cNvSpPr/>
      </dsp:nvSpPr>
      <dsp:spPr>
        <a:xfrm>
          <a:off x="2969105" y="3090075"/>
          <a:ext cx="1926307" cy="5327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648"/>
              </a:lnTo>
              <a:lnTo>
                <a:pt x="1926307" y="352648"/>
              </a:lnTo>
              <a:lnTo>
                <a:pt x="1926307" y="5327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491425-F6B8-48D2-8EE1-ABEE8417C3D4}">
      <dsp:nvSpPr>
        <dsp:cNvPr id="0" name=""/>
        <dsp:cNvSpPr/>
      </dsp:nvSpPr>
      <dsp:spPr>
        <a:xfrm>
          <a:off x="2919302" y="3090075"/>
          <a:ext cx="91440" cy="523603"/>
        </a:xfrm>
        <a:custGeom>
          <a:avLst/>
          <a:gdLst/>
          <a:ahLst/>
          <a:cxnLst/>
          <a:rect l="0" t="0" r="0" b="0"/>
          <a:pathLst>
            <a:path>
              <a:moveTo>
                <a:pt x="49802" y="0"/>
              </a:moveTo>
              <a:lnTo>
                <a:pt x="49802" y="343488"/>
              </a:lnTo>
              <a:lnTo>
                <a:pt x="45720" y="343488"/>
              </a:lnTo>
              <a:lnTo>
                <a:pt x="45720" y="52360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49C712-3221-4AB0-8E34-3B4B3F7F17D1}">
      <dsp:nvSpPr>
        <dsp:cNvPr id="0" name=""/>
        <dsp:cNvSpPr/>
      </dsp:nvSpPr>
      <dsp:spPr>
        <a:xfrm>
          <a:off x="1895892" y="1627102"/>
          <a:ext cx="1073212" cy="6052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5166"/>
              </a:lnTo>
              <a:lnTo>
                <a:pt x="1073212" y="425166"/>
              </a:lnTo>
              <a:lnTo>
                <a:pt x="1073212" y="6052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EC0F32-95E6-4CB7-8735-FDEB0257C533}">
      <dsp:nvSpPr>
        <dsp:cNvPr id="0" name=""/>
        <dsp:cNvSpPr/>
      </dsp:nvSpPr>
      <dsp:spPr>
        <a:xfrm>
          <a:off x="1038201" y="769410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main()</a:t>
          </a:r>
        </a:p>
      </dsp:txBody>
      <dsp:txXfrm>
        <a:off x="1038201" y="769410"/>
        <a:ext cx="1715383" cy="857691"/>
      </dsp:txXfrm>
    </dsp:sp>
    <dsp:sp modelId="{4026E2AD-1912-44ED-A0B2-CAD7ECA3A5F7}">
      <dsp:nvSpPr>
        <dsp:cNvPr id="0" name=""/>
        <dsp:cNvSpPr/>
      </dsp:nvSpPr>
      <dsp:spPr>
        <a:xfrm>
          <a:off x="2111413" y="2232384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GetInput()</a:t>
          </a:r>
        </a:p>
      </dsp:txBody>
      <dsp:txXfrm>
        <a:off x="2111413" y="2232384"/>
        <a:ext cx="1715383" cy="857691"/>
      </dsp:txXfrm>
    </dsp:sp>
    <dsp:sp modelId="{8176A792-33B2-4040-B7CC-E32BF75411A3}">
      <dsp:nvSpPr>
        <dsp:cNvPr id="0" name=""/>
        <dsp:cNvSpPr/>
      </dsp:nvSpPr>
      <dsp:spPr>
        <a:xfrm>
          <a:off x="2107331" y="3613679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GetName()</a:t>
          </a:r>
        </a:p>
      </dsp:txBody>
      <dsp:txXfrm>
        <a:off x="2107331" y="3613679"/>
        <a:ext cx="1715383" cy="857691"/>
      </dsp:txXfrm>
    </dsp:sp>
    <dsp:sp modelId="{E71920A8-8D68-44DE-8E19-D0282786B02D}">
      <dsp:nvSpPr>
        <dsp:cNvPr id="0" name=""/>
        <dsp:cNvSpPr/>
      </dsp:nvSpPr>
      <dsp:spPr>
        <a:xfrm>
          <a:off x="4037720" y="3622839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GetScores()</a:t>
          </a:r>
        </a:p>
      </dsp:txBody>
      <dsp:txXfrm>
        <a:off x="4037720" y="3622839"/>
        <a:ext cx="1715383" cy="857691"/>
      </dsp:txXfrm>
    </dsp:sp>
    <dsp:sp modelId="{E6070A02-5E9A-4497-A140-0B764875AE0E}">
      <dsp:nvSpPr>
        <dsp:cNvPr id="0" name=""/>
        <dsp:cNvSpPr/>
      </dsp:nvSpPr>
      <dsp:spPr>
        <a:xfrm>
          <a:off x="4083435" y="4881708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Validate()</a:t>
          </a:r>
        </a:p>
      </dsp:txBody>
      <dsp:txXfrm>
        <a:off x="4083435" y="4881708"/>
        <a:ext cx="1715383" cy="857691"/>
      </dsp:txXfrm>
    </dsp:sp>
    <dsp:sp modelId="{06C558AB-FF54-4044-B8AA-6ED95D53B3A1}">
      <dsp:nvSpPr>
        <dsp:cNvPr id="0" name=""/>
        <dsp:cNvSpPr/>
      </dsp:nvSpPr>
      <dsp:spPr>
        <a:xfrm>
          <a:off x="0" y="3607529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DisplayScores()</a:t>
          </a:r>
        </a:p>
      </dsp:txBody>
      <dsp:txXfrm>
        <a:off x="0" y="3607529"/>
        <a:ext cx="1715383" cy="857691"/>
      </dsp:txXfrm>
    </dsp:sp>
    <dsp:sp modelId="{2DCEC1A5-74AF-418F-868F-6C8AAB10C764}">
      <dsp:nvSpPr>
        <dsp:cNvPr id="0" name=""/>
        <dsp:cNvSpPr/>
      </dsp:nvSpPr>
      <dsp:spPr>
        <a:xfrm>
          <a:off x="0" y="2233010"/>
          <a:ext cx="1715383" cy="8576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/>
            <a:t>Welcome()</a:t>
          </a:r>
        </a:p>
      </dsp:txBody>
      <dsp:txXfrm>
        <a:off x="0" y="2233010"/>
        <a:ext cx="1715383" cy="85769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469EBF-EB2C-46D7-A2C4-596C2234F5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38</Pages>
  <Words>4498</Words>
  <Characters>25642</Characters>
  <Application>Microsoft Office Word</Application>
  <DocSecurity>0</DocSecurity>
  <Lines>213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30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jeremy bargy</cp:lastModifiedBy>
  <cp:revision>15</cp:revision>
  <cp:lastPrinted>2017-07-18T15:27:00Z</cp:lastPrinted>
  <dcterms:created xsi:type="dcterms:W3CDTF">2020-03-02T16:20:00Z</dcterms:created>
  <dcterms:modified xsi:type="dcterms:W3CDTF">2020-03-04T20:42:00Z</dcterms:modified>
</cp:coreProperties>
</file>